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docProps/core.xml" ContentType="application/vnd.openxmlformats-package.core-properties+xml"/>
  <Override PartName="/ppt/diagrams/drawing5.xml" ContentType="application/vnd.ms-office.drawingml.diagramDrawing+xml"/>
  <Override PartName="/ppt/diagrams/drawing4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3696" r:id="rId1"/>
  </p:sldMasterIdLst>
  <p:notesMasterIdLst>
    <p:notesMasterId r:id="rId22"/>
  </p:notesMasterIdLst>
  <p:sldIdLst>
    <p:sldId id="256" r:id="rId2"/>
    <p:sldId id="341" r:id="rId3"/>
    <p:sldId id="342" r:id="rId4"/>
    <p:sldId id="343" r:id="rId5"/>
    <p:sldId id="344" r:id="rId6"/>
    <p:sldId id="345" r:id="rId7"/>
    <p:sldId id="312" r:id="rId8"/>
    <p:sldId id="334" r:id="rId9"/>
    <p:sldId id="328" r:id="rId10"/>
    <p:sldId id="306" r:id="rId11"/>
    <p:sldId id="307" r:id="rId12"/>
    <p:sldId id="309" r:id="rId13"/>
    <p:sldId id="318" r:id="rId14"/>
    <p:sldId id="311" r:id="rId15"/>
    <p:sldId id="348" r:id="rId16"/>
    <p:sldId id="346" r:id="rId17"/>
    <p:sldId id="347" r:id="rId18"/>
    <p:sldId id="336" r:id="rId19"/>
    <p:sldId id="324" r:id="rId20"/>
    <p:sldId id="258" r:id="rId21"/>
  </p:sldIdLst>
  <p:sldSz cx="12190413" cy="68453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EDC5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741" autoAdjust="0"/>
    <p:restoredTop sz="94651" autoAdjust="0"/>
  </p:normalViewPr>
  <p:slideViewPr>
    <p:cSldViewPr>
      <p:cViewPr varScale="1">
        <p:scale>
          <a:sx n="63" d="100"/>
          <a:sy n="63" d="100"/>
        </p:scale>
        <p:origin x="-522" y="-114"/>
      </p:cViewPr>
      <p:guideLst>
        <p:guide orient="horz" pos="2156"/>
        <p:guide pos="3840"/>
      </p:guideLst>
    </p:cSldViewPr>
  </p:slideViewPr>
  <p:outlineViewPr>
    <p:cViewPr>
      <p:scale>
        <a:sx n="33" d="100"/>
        <a:sy n="33" d="100"/>
      </p:scale>
      <p:origin x="0" y="586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85D225-A0B6-4995-9F5E-A820E2E9B533}" type="doc">
      <dgm:prSet loTypeId="urn:microsoft.com/office/officeart/2005/8/layout/radial5" loCatId="relationship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B1A42D0-6E95-440F-9878-FF1B6ACE5F30}">
      <dgm:prSet phldrT="[文本]"/>
      <dgm:spPr/>
      <dgm:t>
        <a:bodyPr/>
        <a:lstStyle/>
        <a:p>
          <a:r>
            <a:rPr lang="en-US" altLang="zh-CN" dirty="0" smtClean="0"/>
            <a:t>SD_APP</a:t>
          </a:r>
          <a:r>
            <a:rPr lang="zh-CN" altLang="en-US" dirty="0" smtClean="0"/>
            <a:t>工程的功能</a:t>
          </a:r>
          <a:endParaRPr lang="zh-CN" altLang="en-US" dirty="0"/>
        </a:p>
      </dgm:t>
    </dgm:pt>
    <dgm:pt modelId="{BEE877F1-1540-4814-A706-7BEFC6135104}" type="parTrans" cxnId="{EFD052B8-0DAE-4D29-B446-48D2A2998605}">
      <dgm:prSet/>
      <dgm:spPr/>
      <dgm:t>
        <a:bodyPr/>
        <a:lstStyle/>
        <a:p>
          <a:endParaRPr lang="zh-CN" altLang="en-US"/>
        </a:p>
      </dgm:t>
    </dgm:pt>
    <dgm:pt modelId="{ECBBBD55-E2FB-447B-8F45-17C753009CE5}" type="sibTrans" cxnId="{EFD052B8-0DAE-4D29-B446-48D2A2998605}">
      <dgm:prSet/>
      <dgm:spPr/>
      <dgm:t>
        <a:bodyPr/>
        <a:lstStyle/>
        <a:p>
          <a:endParaRPr lang="zh-CN" altLang="en-US"/>
        </a:p>
      </dgm:t>
    </dgm:pt>
    <dgm:pt modelId="{94A327D9-5A3F-4422-89F5-5518E1CF2745}">
      <dgm:prSet phldrT="[文本]"/>
      <dgm:spPr/>
      <dgm:t>
        <a:bodyPr/>
        <a:lstStyle/>
        <a:p>
          <a:r>
            <a:rPr lang="zh-CN" altLang="en-US" dirty="0" smtClean="0"/>
            <a:t>接口文件解析</a:t>
          </a:r>
          <a:endParaRPr lang="zh-CN" altLang="en-US" dirty="0"/>
        </a:p>
      </dgm:t>
    </dgm:pt>
    <dgm:pt modelId="{C3FD7128-9F9A-4A4A-AFC3-22DCD4A5C6B8}" type="parTrans" cxnId="{214C57DF-B691-4998-B14D-F5AB3B52A28F}">
      <dgm:prSet/>
      <dgm:spPr/>
      <dgm:t>
        <a:bodyPr/>
        <a:lstStyle/>
        <a:p>
          <a:endParaRPr lang="zh-CN" altLang="en-US"/>
        </a:p>
      </dgm:t>
    </dgm:pt>
    <dgm:pt modelId="{6DDA4E3F-9BA4-46BF-AF0A-C9786CBEF7BE}" type="sibTrans" cxnId="{214C57DF-B691-4998-B14D-F5AB3B52A28F}">
      <dgm:prSet/>
      <dgm:spPr/>
      <dgm:t>
        <a:bodyPr/>
        <a:lstStyle/>
        <a:p>
          <a:endParaRPr lang="zh-CN" altLang="en-US"/>
        </a:p>
      </dgm:t>
    </dgm:pt>
    <dgm:pt modelId="{EDFC041F-4599-40EC-8599-4887067B2640}">
      <dgm:prSet phldrT="[文本]"/>
      <dgm:spPr/>
      <dgm:t>
        <a:bodyPr/>
        <a:lstStyle/>
        <a:p>
          <a:r>
            <a:rPr lang="zh-CN" altLang="en-US" dirty="0" smtClean="0"/>
            <a:t>普通</a:t>
          </a:r>
          <a:r>
            <a:rPr lang="en-US" altLang="zh-CN" dirty="0" smtClean="0"/>
            <a:t>SD</a:t>
          </a:r>
          <a:r>
            <a:rPr lang="zh-CN" altLang="en-US" dirty="0" smtClean="0"/>
            <a:t>卡</a:t>
          </a:r>
          <a:endParaRPr lang="zh-CN" altLang="en-US" dirty="0"/>
        </a:p>
      </dgm:t>
    </dgm:pt>
    <dgm:pt modelId="{DD369885-047C-4C59-B7FF-A9D878B3CE51}" type="parTrans" cxnId="{FDF1B71C-DD38-488A-9825-9F6E5263F8BD}">
      <dgm:prSet/>
      <dgm:spPr/>
      <dgm:t>
        <a:bodyPr/>
        <a:lstStyle/>
        <a:p>
          <a:endParaRPr lang="zh-CN" altLang="en-US"/>
        </a:p>
      </dgm:t>
    </dgm:pt>
    <dgm:pt modelId="{6A2FCE66-13B5-40A5-96D1-A7D2F565604A}" type="sibTrans" cxnId="{FDF1B71C-DD38-488A-9825-9F6E5263F8BD}">
      <dgm:prSet/>
      <dgm:spPr/>
      <dgm:t>
        <a:bodyPr/>
        <a:lstStyle/>
        <a:p>
          <a:endParaRPr lang="zh-CN" altLang="en-US"/>
        </a:p>
      </dgm:t>
    </dgm:pt>
    <dgm:pt modelId="{6DC1A5BB-113B-4330-9418-891A41608B43}">
      <dgm:prSet phldrT="[文本]"/>
      <dgm:spPr/>
      <dgm:t>
        <a:bodyPr/>
        <a:lstStyle/>
        <a:p>
          <a:r>
            <a:rPr lang="zh-CN" altLang="en-US" dirty="0" smtClean="0"/>
            <a:t>安全</a:t>
          </a:r>
          <a:r>
            <a:rPr lang="en-US" altLang="zh-CN" dirty="0" smtClean="0"/>
            <a:t>SD</a:t>
          </a:r>
          <a:r>
            <a:rPr lang="zh-CN" altLang="en-US" dirty="0" smtClean="0"/>
            <a:t>卡</a:t>
          </a:r>
          <a:endParaRPr lang="zh-CN" altLang="en-US" dirty="0"/>
        </a:p>
      </dgm:t>
    </dgm:pt>
    <dgm:pt modelId="{58F8D51D-BF07-4B3D-8482-AAFF7A36F630}" type="parTrans" cxnId="{1C8E1326-3DE3-4FCD-BD5F-D1B6444AC70C}">
      <dgm:prSet/>
      <dgm:spPr/>
      <dgm:t>
        <a:bodyPr/>
        <a:lstStyle/>
        <a:p>
          <a:endParaRPr lang="zh-CN" altLang="en-US"/>
        </a:p>
      </dgm:t>
    </dgm:pt>
    <dgm:pt modelId="{5BB7884A-C73F-4950-9B73-EC830F0B2352}" type="sibTrans" cxnId="{1C8E1326-3DE3-4FCD-BD5F-D1B6444AC70C}">
      <dgm:prSet/>
      <dgm:spPr/>
      <dgm:t>
        <a:bodyPr/>
        <a:lstStyle/>
        <a:p>
          <a:endParaRPr lang="zh-CN" altLang="en-US"/>
        </a:p>
      </dgm:t>
    </dgm:pt>
    <dgm:pt modelId="{253BB103-F69E-47D8-89B5-BB9A232BCAFB}">
      <dgm:prSet phldrT="[文本]"/>
      <dgm:spPr/>
      <dgm:t>
        <a:bodyPr/>
        <a:lstStyle/>
        <a:p>
          <a:r>
            <a:rPr lang="zh-CN" altLang="en-US" dirty="0" smtClean="0"/>
            <a:t>读写权限控制</a:t>
          </a:r>
          <a:endParaRPr lang="zh-CN" altLang="en-US" dirty="0"/>
        </a:p>
      </dgm:t>
    </dgm:pt>
    <dgm:pt modelId="{92F5E9E8-A813-4F00-AD88-E72EDCB38265}" type="parTrans" cxnId="{8201D6CD-89E7-4FCC-B724-D40AA8E9A404}">
      <dgm:prSet/>
      <dgm:spPr/>
      <dgm:t>
        <a:bodyPr/>
        <a:lstStyle/>
        <a:p>
          <a:endParaRPr lang="zh-CN" altLang="en-US"/>
        </a:p>
      </dgm:t>
    </dgm:pt>
    <dgm:pt modelId="{48F616C7-A3B7-4C9B-A311-09033FDF1811}" type="sibTrans" cxnId="{8201D6CD-89E7-4FCC-B724-D40AA8E9A404}">
      <dgm:prSet/>
      <dgm:spPr/>
      <dgm:t>
        <a:bodyPr/>
        <a:lstStyle/>
        <a:p>
          <a:endParaRPr lang="zh-CN" altLang="en-US"/>
        </a:p>
      </dgm:t>
    </dgm:pt>
    <dgm:pt modelId="{C63414DD-468F-4144-A283-9D20987B54B5}">
      <dgm:prSet phldrT="[文本]"/>
      <dgm:spPr/>
      <dgm:t>
        <a:bodyPr/>
        <a:lstStyle/>
        <a:p>
          <a:r>
            <a:rPr lang="zh-CN" altLang="en-US" dirty="0" smtClean="0"/>
            <a:t>数据的加解密</a:t>
          </a:r>
          <a:endParaRPr lang="zh-CN" altLang="en-US" dirty="0"/>
        </a:p>
      </dgm:t>
    </dgm:pt>
    <dgm:pt modelId="{1E3AA61D-2EE5-4C15-B79F-D08EA88EC30C}" type="parTrans" cxnId="{E139B0F6-2DAC-4A0D-9DFC-D6C1F293FCD4}">
      <dgm:prSet/>
      <dgm:spPr/>
      <dgm:t>
        <a:bodyPr/>
        <a:lstStyle/>
        <a:p>
          <a:endParaRPr lang="zh-CN" altLang="en-US"/>
        </a:p>
      </dgm:t>
    </dgm:pt>
    <dgm:pt modelId="{6B564B92-0AA4-4679-80EF-E71874CDE8DB}" type="sibTrans" cxnId="{E139B0F6-2DAC-4A0D-9DFC-D6C1F293FCD4}">
      <dgm:prSet/>
      <dgm:spPr/>
      <dgm:t>
        <a:bodyPr/>
        <a:lstStyle/>
        <a:p>
          <a:endParaRPr lang="zh-CN" altLang="en-US"/>
        </a:p>
      </dgm:t>
    </dgm:pt>
    <dgm:pt modelId="{5FAC2E2B-0C8B-4FE4-A3C4-BD1000CFB5A9}" type="pres">
      <dgm:prSet presAssocID="{E685D225-A0B6-4995-9F5E-A820E2E9B533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3589C04-8693-4297-A905-420315E7DCB6}" type="pres">
      <dgm:prSet presAssocID="{5B1A42D0-6E95-440F-9878-FF1B6ACE5F30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B5F4F98A-1781-461A-9569-82A6FC5F9548}" type="pres">
      <dgm:prSet presAssocID="{C3FD7128-9F9A-4A4A-AFC3-22DCD4A5C6B8}" presName="parTrans" presStyleLbl="sibTrans2D1" presStyleIdx="0" presStyleCnt="5"/>
      <dgm:spPr/>
      <dgm:t>
        <a:bodyPr/>
        <a:lstStyle/>
        <a:p>
          <a:endParaRPr lang="zh-CN" altLang="en-US"/>
        </a:p>
      </dgm:t>
    </dgm:pt>
    <dgm:pt modelId="{8FFF949F-3BB8-47FF-99EC-844ED32EC1E5}" type="pres">
      <dgm:prSet presAssocID="{C3FD7128-9F9A-4A4A-AFC3-22DCD4A5C6B8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99B9A8DD-36F9-4DFA-960C-BC2CE8043076}" type="pres">
      <dgm:prSet presAssocID="{94A327D9-5A3F-4422-89F5-5518E1CF2745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0C6C3F-5B4F-4D4E-BC7D-8C9341E92B02}" type="pres">
      <dgm:prSet presAssocID="{DD369885-047C-4C59-B7FF-A9D878B3CE51}" presName="parTrans" presStyleLbl="sibTrans2D1" presStyleIdx="1" presStyleCnt="5"/>
      <dgm:spPr/>
      <dgm:t>
        <a:bodyPr/>
        <a:lstStyle/>
        <a:p>
          <a:endParaRPr lang="zh-CN" altLang="en-US"/>
        </a:p>
      </dgm:t>
    </dgm:pt>
    <dgm:pt modelId="{2A7519CC-7804-442B-9267-689CCE0483B9}" type="pres">
      <dgm:prSet presAssocID="{DD369885-047C-4C59-B7FF-A9D878B3CE51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FA33D1BB-C52C-4CF7-B744-6450D85D64AB}" type="pres">
      <dgm:prSet presAssocID="{EDFC041F-4599-40EC-8599-4887067B2640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E1BEC2-2E96-4527-8FE6-C7FEF2F4358C}" type="pres">
      <dgm:prSet presAssocID="{58F8D51D-BF07-4B3D-8482-AAFF7A36F630}" presName="parTrans" presStyleLbl="sibTrans2D1" presStyleIdx="2" presStyleCnt="5"/>
      <dgm:spPr/>
      <dgm:t>
        <a:bodyPr/>
        <a:lstStyle/>
        <a:p>
          <a:endParaRPr lang="zh-CN" altLang="en-US"/>
        </a:p>
      </dgm:t>
    </dgm:pt>
    <dgm:pt modelId="{EB934294-740A-4F3F-B96D-3F97DC925258}" type="pres">
      <dgm:prSet presAssocID="{58F8D51D-BF07-4B3D-8482-AAFF7A36F630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8A595999-C004-468E-B325-9930E00B281B}" type="pres">
      <dgm:prSet presAssocID="{6DC1A5BB-113B-4330-9418-891A41608B4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C98595-543C-4653-8F9F-4FBEB81E0A78}" type="pres">
      <dgm:prSet presAssocID="{92F5E9E8-A813-4F00-AD88-E72EDCB38265}" presName="parTrans" presStyleLbl="sibTrans2D1" presStyleIdx="3" presStyleCnt="5"/>
      <dgm:spPr/>
      <dgm:t>
        <a:bodyPr/>
        <a:lstStyle/>
        <a:p>
          <a:endParaRPr lang="zh-CN" altLang="en-US"/>
        </a:p>
      </dgm:t>
    </dgm:pt>
    <dgm:pt modelId="{4F1E6228-C180-439B-97BE-CD74FF29B33A}" type="pres">
      <dgm:prSet presAssocID="{92F5E9E8-A813-4F00-AD88-E72EDCB38265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5DEC871C-18DD-4E52-A671-DE08C8F55FA3}" type="pres">
      <dgm:prSet presAssocID="{253BB103-F69E-47D8-89B5-BB9A232BCAFB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FABCAB-B1CC-4B69-A22A-CE965FBAB8D6}" type="pres">
      <dgm:prSet presAssocID="{1E3AA61D-2EE5-4C15-B79F-D08EA88EC30C}" presName="parTrans" presStyleLbl="sibTrans2D1" presStyleIdx="4" presStyleCnt="5"/>
      <dgm:spPr/>
      <dgm:t>
        <a:bodyPr/>
        <a:lstStyle/>
        <a:p>
          <a:endParaRPr lang="zh-CN" altLang="en-US"/>
        </a:p>
      </dgm:t>
    </dgm:pt>
    <dgm:pt modelId="{71D9BAC2-EAF7-49D9-944C-A20763C01AC0}" type="pres">
      <dgm:prSet presAssocID="{1E3AA61D-2EE5-4C15-B79F-D08EA88EC30C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  <dgm:pt modelId="{EE1A031A-77E7-414E-973C-98EE5D450F53}" type="pres">
      <dgm:prSet presAssocID="{C63414DD-468F-4144-A283-9D20987B54B5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D052B8-0DAE-4D29-B446-48D2A2998605}" srcId="{E685D225-A0B6-4995-9F5E-A820E2E9B533}" destId="{5B1A42D0-6E95-440F-9878-FF1B6ACE5F30}" srcOrd="0" destOrd="0" parTransId="{BEE877F1-1540-4814-A706-7BEFC6135104}" sibTransId="{ECBBBD55-E2FB-447B-8F45-17C753009CE5}"/>
    <dgm:cxn modelId="{77BF818A-BE90-45F4-A985-A1894C777995}" type="presOf" srcId="{6DC1A5BB-113B-4330-9418-891A41608B43}" destId="{8A595999-C004-468E-B325-9930E00B281B}" srcOrd="0" destOrd="0" presId="urn:microsoft.com/office/officeart/2005/8/layout/radial5"/>
    <dgm:cxn modelId="{1A56F25B-97DA-4080-AD56-EBA29B41B438}" type="presOf" srcId="{1E3AA61D-2EE5-4C15-B79F-D08EA88EC30C}" destId="{B3FABCAB-B1CC-4B69-A22A-CE965FBAB8D6}" srcOrd="0" destOrd="0" presId="urn:microsoft.com/office/officeart/2005/8/layout/radial5"/>
    <dgm:cxn modelId="{8201D6CD-89E7-4FCC-B724-D40AA8E9A404}" srcId="{5B1A42D0-6E95-440F-9878-FF1B6ACE5F30}" destId="{253BB103-F69E-47D8-89B5-BB9A232BCAFB}" srcOrd="3" destOrd="0" parTransId="{92F5E9E8-A813-4F00-AD88-E72EDCB38265}" sibTransId="{48F616C7-A3B7-4C9B-A311-09033FDF1811}"/>
    <dgm:cxn modelId="{86931E32-E11A-48C4-9EB5-2BE06D161DC0}" type="presOf" srcId="{92F5E9E8-A813-4F00-AD88-E72EDCB38265}" destId="{D6C98595-543C-4653-8F9F-4FBEB81E0A78}" srcOrd="0" destOrd="0" presId="urn:microsoft.com/office/officeart/2005/8/layout/radial5"/>
    <dgm:cxn modelId="{D1A7293E-75AA-4D5F-A06C-87A22DB5F627}" type="presOf" srcId="{94A327D9-5A3F-4422-89F5-5518E1CF2745}" destId="{99B9A8DD-36F9-4DFA-960C-BC2CE8043076}" srcOrd="0" destOrd="0" presId="urn:microsoft.com/office/officeart/2005/8/layout/radial5"/>
    <dgm:cxn modelId="{B2369EEB-9633-44FF-9D95-7F3F400CDD81}" type="presOf" srcId="{EDFC041F-4599-40EC-8599-4887067B2640}" destId="{FA33D1BB-C52C-4CF7-B744-6450D85D64AB}" srcOrd="0" destOrd="0" presId="urn:microsoft.com/office/officeart/2005/8/layout/radial5"/>
    <dgm:cxn modelId="{7809BB03-FBD3-4054-B9F4-CF960BFDF806}" type="presOf" srcId="{58F8D51D-BF07-4B3D-8482-AAFF7A36F630}" destId="{EB934294-740A-4F3F-B96D-3F97DC925258}" srcOrd="1" destOrd="0" presId="urn:microsoft.com/office/officeart/2005/8/layout/radial5"/>
    <dgm:cxn modelId="{5ECB16B1-87DF-4D18-9DD4-E2EFFC04C81F}" type="presOf" srcId="{1E3AA61D-2EE5-4C15-B79F-D08EA88EC30C}" destId="{71D9BAC2-EAF7-49D9-944C-A20763C01AC0}" srcOrd="1" destOrd="0" presId="urn:microsoft.com/office/officeart/2005/8/layout/radial5"/>
    <dgm:cxn modelId="{F965142E-A3A4-42EF-989A-5BD47721389D}" type="presOf" srcId="{C3FD7128-9F9A-4A4A-AFC3-22DCD4A5C6B8}" destId="{B5F4F98A-1781-461A-9569-82A6FC5F9548}" srcOrd="0" destOrd="0" presId="urn:microsoft.com/office/officeart/2005/8/layout/radial5"/>
    <dgm:cxn modelId="{D2568B52-B51B-4DC1-BD63-B0055D9DB1BA}" type="presOf" srcId="{E685D225-A0B6-4995-9F5E-A820E2E9B533}" destId="{5FAC2E2B-0C8B-4FE4-A3C4-BD1000CFB5A9}" srcOrd="0" destOrd="0" presId="urn:microsoft.com/office/officeart/2005/8/layout/radial5"/>
    <dgm:cxn modelId="{4C874D27-9C42-49B2-A4AC-E15CF9075655}" type="presOf" srcId="{92F5E9E8-A813-4F00-AD88-E72EDCB38265}" destId="{4F1E6228-C180-439B-97BE-CD74FF29B33A}" srcOrd="1" destOrd="0" presId="urn:microsoft.com/office/officeart/2005/8/layout/radial5"/>
    <dgm:cxn modelId="{51E63B70-CBF5-4188-B587-103E5F2EF161}" type="presOf" srcId="{DD369885-047C-4C59-B7FF-A9D878B3CE51}" destId="{5C0C6C3F-5B4F-4D4E-BC7D-8C9341E92B02}" srcOrd="0" destOrd="0" presId="urn:microsoft.com/office/officeart/2005/8/layout/radial5"/>
    <dgm:cxn modelId="{19171FB1-B5E2-4418-A301-03AB9288E961}" type="presOf" srcId="{DD369885-047C-4C59-B7FF-A9D878B3CE51}" destId="{2A7519CC-7804-442B-9267-689CCE0483B9}" srcOrd="1" destOrd="0" presId="urn:microsoft.com/office/officeart/2005/8/layout/radial5"/>
    <dgm:cxn modelId="{F49587AB-824C-4486-86CB-AAAFE058B53C}" type="presOf" srcId="{58F8D51D-BF07-4B3D-8482-AAFF7A36F630}" destId="{FDE1BEC2-2E96-4527-8FE6-C7FEF2F4358C}" srcOrd="0" destOrd="0" presId="urn:microsoft.com/office/officeart/2005/8/layout/radial5"/>
    <dgm:cxn modelId="{E139B0F6-2DAC-4A0D-9DFC-D6C1F293FCD4}" srcId="{5B1A42D0-6E95-440F-9878-FF1B6ACE5F30}" destId="{C63414DD-468F-4144-A283-9D20987B54B5}" srcOrd="4" destOrd="0" parTransId="{1E3AA61D-2EE5-4C15-B79F-D08EA88EC30C}" sibTransId="{6B564B92-0AA4-4679-80EF-E71874CDE8DB}"/>
    <dgm:cxn modelId="{AF3580F5-1992-4D3F-A2D2-AD20EF622A06}" type="presOf" srcId="{5B1A42D0-6E95-440F-9878-FF1B6ACE5F30}" destId="{83589C04-8693-4297-A905-420315E7DCB6}" srcOrd="0" destOrd="0" presId="urn:microsoft.com/office/officeart/2005/8/layout/radial5"/>
    <dgm:cxn modelId="{BF9F9C0F-16AB-40D9-AFE9-659D848E50B8}" type="presOf" srcId="{C3FD7128-9F9A-4A4A-AFC3-22DCD4A5C6B8}" destId="{8FFF949F-3BB8-47FF-99EC-844ED32EC1E5}" srcOrd="1" destOrd="0" presId="urn:microsoft.com/office/officeart/2005/8/layout/radial5"/>
    <dgm:cxn modelId="{9490354E-F059-4289-BCB4-02C0B44611D3}" type="presOf" srcId="{253BB103-F69E-47D8-89B5-BB9A232BCAFB}" destId="{5DEC871C-18DD-4E52-A671-DE08C8F55FA3}" srcOrd="0" destOrd="0" presId="urn:microsoft.com/office/officeart/2005/8/layout/radial5"/>
    <dgm:cxn modelId="{1C8E1326-3DE3-4FCD-BD5F-D1B6444AC70C}" srcId="{5B1A42D0-6E95-440F-9878-FF1B6ACE5F30}" destId="{6DC1A5BB-113B-4330-9418-891A41608B43}" srcOrd="2" destOrd="0" parTransId="{58F8D51D-BF07-4B3D-8482-AAFF7A36F630}" sibTransId="{5BB7884A-C73F-4950-9B73-EC830F0B2352}"/>
    <dgm:cxn modelId="{FDF1B71C-DD38-488A-9825-9F6E5263F8BD}" srcId="{5B1A42D0-6E95-440F-9878-FF1B6ACE5F30}" destId="{EDFC041F-4599-40EC-8599-4887067B2640}" srcOrd="1" destOrd="0" parTransId="{DD369885-047C-4C59-B7FF-A9D878B3CE51}" sibTransId="{6A2FCE66-13B5-40A5-96D1-A7D2F565604A}"/>
    <dgm:cxn modelId="{214C57DF-B691-4998-B14D-F5AB3B52A28F}" srcId="{5B1A42D0-6E95-440F-9878-FF1B6ACE5F30}" destId="{94A327D9-5A3F-4422-89F5-5518E1CF2745}" srcOrd="0" destOrd="0" parTransId="{C3FD7128-9F9A-4A4A-AFC3-22DCD4A5C6B8}" sibTransId="{6DDA4E3F-9BA4-46BF-AF0A-C9786CBEF7BE}"/>
    <dgm:cxn modelId="{4F5C3692-8E7B-4A4E-A03F-3272396A1921}" type="presOf" srcId="{C63414DD-468F-4144-A283-9D20987B54B5}" destId="{EE1A031A-77E7-414E-973C-98EE5D450F53}" srcOrd="0" destOrd="0" presId="urn:microsoft.com/office/officeart/2005/8/layout/radial5"/>
    <dgm:cxn modelId="{7312F04C-D3A6-433C-A7F8-C19DEAC9533F}" type="presParOf" srcId="{5FAC2E2B-0C8B-4FE4-A3C4-BD1000CFB5A9}" destId="{83589C04-8693-4297-A905-420315E7DCB6}" srcOrd="0" destOrd="0" presId="urn:microsoft.com/office/officeart/2005/8/layout/radial5"/>
    <dgm:cxn modelId="{A90368B6-EA81-4DE9-9AAF-B4B979FFE0AE}" type="presParOf" srcId="{5FAC2E2B-0C8B-4FE4-A3C4-BD1000CFB5A9}" destId="{B5F4F98A-1781-461A-9569-82A6FC5F9548}" srcOrd="1" destOrd="0" presId="urn:microsoft.com/office/officeart/2005/8/layout/radial5"/>
    <dgm:cxn modelId="{B6231F76-85DA-4914-B029-0990EBF3D0D2}" type="presParOf" srcId="{B5F4F98A-1781-461A-9569-82A6FC5F9548}" destId="{8FFF949F-3BB8-47FF-99EC-844ED32EC1E5}" srcOrd="0" destOrd="0" presId="urn:microsoft.com/office/officeart/2005/8/layout/radial5"/>
    <dgm:cxn modelId="{33E07D50-BCD3-4F88-B963-254CAC2BFC74}" type="presParOf" srcId="{5FAC2E2B-0C8B-4FE4-A3C4-BD1000CFB5A9}" destId="{99B9A8DD-36F9-4DFA-960C-BC2CE8043076}" srcOrd="2" destOrd="0" presId="urn:microsoft.com/office/officeart/2005/8/layout/radial5"/>
    <dgm:cxn modelId="{8170D6BE-CA5B-4EFC-9172-52C9C06C4614}" type="presParOf" srcId="{5FAC2E2B-0C8B-4FE4-A3C4-BD1000CFB5A9}" destId="{5C0C6C3F-5B4F-4D4E-BC7D-8C9341E92B02}" srcOrd="3" destOrd="0" presId="urn:microsoft.com/office/officeart/2005/8/layout/radial5"/>
    <dgm:cxn modelId="{0C45D05F-2AB8-4FEC-A1CE-44AD8EF506CE}" type="presParOf" srcId="{5C0C6C3F-5B4F-4D4E-BC7D-8C9341E92B02}" destId="{2A7519CC-7804-442B-9267-689CCE0483B9}" srcOrd="0" destOrd="0" presId="urn:microsoft.com/office/officeart/2005/8/layout/radial5"/>
    <dgm:cxn modelId="{D4131032-582B-4D06-95BC-DCCA10EA30B4}" type="presParOf" srcId="{5FAC2E2B-0C8B-4FE4-A3C4-BD1000CFB5A9}" destId="{FA33D1BB-C52C-4CF7-B744-6450D85D64AB}" srcOrd="4" destOrd="0" presId="urn:microsoft.com/office/officeart/2005/8/layout/radial5"/>
    <dgm:cxn modelId="{EC172085-2947-473A-BAAB-4698DE59E8A0}" type="presParOf" srcId="{5FAC2E2B-0C8B-4FE4-A3C4-BD1000CFB5A9}" destId="{FDE1BEC2-2E96-4527-8FE6-C7FEF2F4358C}" srcOrd="5" destOrd="0" presId="urn:microsoft.com/office/officeart/2005/8/layout/radial5"/>
    <dgm:cxn modelId="{3DE5E7E7-8A29-4CAC-884E-7AD7D7F35435}" type="presParOf" srcId="{FDE1BEC2-2E96-4527-8FE6-C7FEF2F4358C}" destId="{EB934294-740A-4F3F-B96D-3F97DC925258}" srcOrd="0" destOrd="0" presId="urn:microsoft.com/office/officeart/2005/8/layout/radial5"/>
    <dgm:cxn modelId="{6F732799-050B-4DE7-8596-0ABBA39D5853}" type="presParOf" srcId="{5FAC2E2B-0C8B-4FE4-A3C4-BD1000CFB5A9}" destId="{8A595999-C004-468E-B325-9930E00B281B}" srcOrd="6" destOrd="0" presId="urn:microsoft.com/office/officeart/2005/8/layout/radial5"/>
    <dgm:cxn modelId="{5291D5D3-E45E-4363-91E5-E953A2197684}" type="presParOf" srcId="{5FAC2E2B-0C8B-4FE4-A3C4-BD1000CFB5A9}" destId="{D6C98595-543C-4653-8F9F-4FBEB81E0A78}" srcOrd="7" destOrd="0" presId="urn:microsoft.com/office/officeart/2005/8/layout/radial5"/>
    <dgm:cxn modelId="{9063D7C1-3CF6-481F-A0A8-338E8D1799C3}" type="presParOf" srcId="{D6C98595-543C-4653-8F9F-4FBEB81E0A78}" destId="{4F1E6228-C180-439B-97BE-CD74FF29B33A}" srcOrd="0" destOrd="0" presId="urn:microsoft.com/office/officeart/2005/8/layout/radial5"/>
    <dgm:cxn modelId="{D9F806C3-8BEC-4436-BD56-288A83104853}" type="presParOf" srcId="{5FAC2E2B-0C8B-4FE4-A3C4-BD1000CFB5A9}" destId="{5DEC871C-18DD-4E52-A671-DE08C8F55FA3}" srcOrd="8" destOrd="0" presId="urn:microsoft.com/office/officeart/2005/8/layout/radial5"/>
    <dgm:cxn modelId="{BB77F516-4A0C-4944-A7EA-2CF14C9C0684}" type="presParOf" srcId="{5FAC2E2B-0C8B-4FE4-A3C4-BD1000CFB5A9}" destId="{B3FABCAB-B1CC-4B69-A22A-CE965FBAB8D6}" srcOrd="9" destOrd="0" presId="urn:microsoft.com/office/officeart/2005/8/layout/radial5"/>
    <dgm:cxn modelId="{CFAB70B9-00E7-4DB4-B2B9-D1B91033BFBC}" type="presParOf" srcId="{B3FABCAB-B1CC-4B69-A22A-CE965FBAB8D6}" destId="{71D9BAC2-EAF7-49D9-944C-A20763C01AC0}" srcOrd="0" destOrd="0" presId="urn:microsoft.com/office/officeart/2005/8/layout/radial5"/>
    <dgm:cxn modelId="{6FD89CA7-B182-4BC9-A272-27DF1284A92A}" type="presParOf" srcId="{5FAC2E2B-0C8B-4FE4-A3C4-BD1000CFB5A9}" destId="{EE1A031A-77E7-414E-973C-98EE5D450F53}" srcOrd="10" destOrd="0" presId="urn:microsoft.com/office/officeart/2005/8/layout/radial5"/>
  </dgm:cxnLst>
  <dgm:bg/>
  <dgm:whole/>
  <dgm:extLst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B44711F-1B38-4D6F-9ABE-C278D2545693}" type="doc">
      <dgm:prSet loTypeId="urn:microsoft.com/office/officeart/2005/8/layout/chevron1" loCatId="process" qsTypeId="urn:microsoft.com/office/officeart/2005/8/quickstyle/simple5" qsCatId="simple" csTypeId="urn:microsoft.com/office/officeart/2005/8/colors/accent2_4" csCatId="accent2" phldr="1"/>
      <dgm:spPr/>
    </dgm:pt>
    <dgm:pt modelId="{7DD261E6-DB44-4E5C-B0C9-220087C8F1DF}">
      <dgm:prSet phldrT="[文本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400" b="1" dirty="0" smtClean="0">
              <a:solidFill>
                <a:schemeClr val="tx1"/>
              </a:solidFill>
            </a:rPr>
            <a:t>应用开发包</a:t>
          </a:r>
          <a:endParaRPr lang="zh-CN" altLang="en-US" sz="2400" b="1" dirty="0">
            <a:solidFill>
              <a:schemeClr val="tx1"/>
            </a:solidFill>
          </a:endParaRPr>
        </a:p>
      </dgm:t>
    </dgm:pt>
    <dgm:pt modelId="{F86DC3AD-5EC4-4551-BE71-7E0B4B57BE82}" type="sibTrans" cxnId="{9CC5DBD1-3562-4F5E-AF59-B14EF4E3E7FE}">
      <dgm:prSet/>
      <dgm:spPr/>
      <dgm:t>
        <a:bodyPr/>
        <a:lstStyle/>
        <a:p>
          <a:endParaRPr lang="zh-CN" altLang="en-US" b="1"/>
        </a:p>
      </dgm:t>
    </dgm:pt>
    <dgm:pt modelId="{6C5253C6-AA86-4C9B-8B5A-BBAD8BE4BBA2}" type="parTrans" cxnId="{9CC5DBD1-3562-4F5E-AF59-B14EF4E3E7FE}">
      <dgm:prSet/>
      <dgm:spPr/>
      <dgm:t>
        <a:bodyPr/>
        <a:lstStyle/>
        <a:p>
          <a:endParaRPr lang="zh-CN" altLang="en-US" b="1"/>
        </a:p>
      </dgm:t>
    </dgm:pt>
    <dgm:pt modelId="{D656290C-B5D6-4FB5-837E-02C3389ABDCE}" type="pres">
      <dgm:prSet presAssocID="{6B44711F-1B38-4D6F-9ABE-C278D2545693}" presName="Name0" presStyleCnt="0">
        <dgm:presLayoutVars>
          <dgm:dir/>
          <dgm:animLvl val="lvl"/>
          <dgm:resizeHandles val="exact"/>
        </dgm:presLayoutVars>
      </dgm:prSet>
      <dgm:spPr/>
    </dgm:pt>
    <dgm:pt modelId="{D3DB9246-E52B-4381-AC30-DE3C56F6AE76}" type="pres">
      <dgm:prSet presAssocID="{7DD261E6-DB44-4E5C-B0C9-220087C8F1DF}" presName="parTxOnly" presStyleLbl="node1" presStyleIdx="0" presStyleCnt="1" custLinFactNeighborX="522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CC5DBD1-3562-4F5E-AF59-B14EF4E3E7FE}" srcId="{6B44711F-1B38-4D6F-9ABE-C278D2545693}" destId="{7DD261E6-DB44-4E5C-B0C9-220087C8F1DF}" srcOrd="0" destOrd="0" parTransId="{6C5253C6-AA86-4C9B-8B5A-BBAD8BE4BBA2}" sibTransId="{F86DC3AD-5EC4-4551-BE71-7E0B4B57BE82}"/>
    <dgm:cxn modelId="{F70079A9-064D-4168-AD46-EAAB1684FAE6}" type="presOf" srcId="{7DD261E6-DB44-4E5C-B0C9-220087C8F1DF}" destId="{D3DB9246-E52B-4381-AC30-DE3C56F6AE76}" srcOrd="0" destOrd="0" presId="urn:microsoft.com/office/officeart/2005/8/layout/chevron1"/>
    <dgm:cxn modelId="{4A60B707-4DF3-4B7F-BB3F-4F95268B2FD5}" type="presOf" srcId="{6B44711F-1B38-4D6F-9ABE-C278D2545693}" destId="{D656290C-B5D6-4FB5-837E-02C3389ABDCE}" srcOrd="0" destOrd="0" presId="urn:microsoft.com/office/officeart/2005/8/layout/chevron1"/>
    <dgm:cxn modelId="{DC684592-0E35-4D02-A2AB-B5F4861EE1D2}" type="presParOf" srcId="{D656290C-B5D6-4FB5-837E-02C3389ABDCE}" destId="{D3DB9246-E52B-4381-AC30-DE3C56F6AE76}" srcOrd="0" destOrd="0" presId="urn:microsoft.com/office/officeart/2005/8/layout/chevron1"/>
  </dgm:cxnLst>
  <dgm:bg/>
  <dgm:whole/>
  <dgm:extLst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B44711F-1B38-4D6F-9ABE-C278D2545693}" type="doc">
      <dgm:prSet loTypeId="urn:microsoft.com/office/officeart/2005/8/layout/chevron1" loCatId="process" qsTypeId="urn:microsoft.com/office/officeart/2005/8/quickstyle/simple5" qsCatId="simple" csTypeId="urn:microsoft.com/office/officeart/2005/8/colors/accent2_4" csCatId="accent2" phldr="1"/>
      <dgm:spPr/>
    </dgm:pt>
    <dgm:pt modelId="{7DD261E6-DB44-4E5C-B0C9-220087C8F1DF}">
      <dgm:prSet phldrT="[文本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400" b="1" dirty="0" smtClean="0">
              <a:solidFill>
                <a:schemeClr val="tx1"/>
              </a:solidFill>
            </a:rPr>
            <a:t>应用开发包</a:t>
          </a:r>
          <a:endParaRPr lang="zh-CN" altLang="en-US" sz="2400" b="1" dirty="0">
            <a:solidFill>
              <a:schemeClr val="tx1"/>
            </a:solidFill>
          </a:endParaRPr>
        </a:p>
      </dgm:t>
    </dgm:pt>
    <dgm:pt modelId="{F86DC3AD-5EC4-4551-BE71-7E0B4B57BE82}" type="sibTrans" cxnId="{9CC5DBD1-3562-4F5E-AF59-B14EF4E3E7FE}">
      <dgm:prSet/>
      <dgm:spPr/>
      <dgm:t>
        <a:bodyPr/>
        <a:lstStyle/>
        <a:p>
          <a:endParaRPr lang="zh-CN" altLang="en-US" b="1"/>
        </a:p>
      </dgm:t>
    </dgm:pt>
    <dgm:pt modelId="{6C5253C6-AA86-4C9B-8B5A-BBAD8BE4BBA2}" type="parTrans" cxnId="{9CC5DBD1-3562-4F5E-AF59-B14EF4E3E7FE}">
      <dgm:prSet/>
      <dgm:spPr/>
      <dgm:t>
        <a:bodyPr/>
        <a:lstStyle/>
        <a:p>
          <a:endParaRPr lang="zh-CN" altLang="en-US" b="1"/>
        </a:p>
      </dgm:t>
    </dgm:pt>
    <dgm:pt modelId="{D656290C-B5D6-4FB5-837E-02C3389ABDCE}" type="pres">
      <dgm:prSet presAssocID="{6B44711F-1B38-4D6F-9ABE-C278D2545693}" presName="Name0" presStyleCnt="0">
        <dgm:presLayoutVars>
          <dgm:dir/>
          <dgm:animLvl val="lvl"/>
          <dgm:resizeHandles val="exact"/>
        </dgm:presLayoutVars>
      </dgm:prSet>
      <dgm:spPr/>
    </dgm:pt>
    <dgm:pt modelId="{D3DB9246-E52B-4381-AC30-DE3C56F6AE76}" type="pres">
      <dgm:prSet presAssocID="{7DD261E6-DB44-4E5C-B0C9-220087C8F1DF}" presName="parTxOnly" presStyleLbl="node1" presStyleIdx="0" presStyleCnt="1" custLinFactNeighborX="522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78E198-7449-4916-B76C-CD4ECB3EA069}" type="presOf" srcId="{7DD261E6-DB44-4E5C-B0C9-220087C8F1DF}" destId="{D3DB9246-E52B-4381-AC30-DE3C56F6AE76}" srcOrd="0" destOrd="0" presId="urn:microsoft.com/office/officeart/2005/8/layout/chevron1"/>
    <dgm:cxn modelId="{1AA69404-89A1-454D-8CEA-69DEEDDC73F5}" type="presOf" srcId="{6B44711F-1B38-4D6F-9ABE-C278D2545693}" destId="{D656290C-B5D6-4FB5-837E-02C3389ABDCE}" srcOrd="0" destOrd="0" presId="urn:microsoft.com/office/officeart/2005/8/layout/chevron1"/>
    <dgm:cxn modelId="{9CC5DBD1-3562-4F5E-AF59-B14EF4E3E7FE}" srcId="{6B44711F-1B38-4D6F-9ABE-C278D2545693}" destId="{7DD261E6-DB44-4E5C-B0C9-220087C8F1DF}" srcOrd="0" destOrd="0" parTransId="{6C5253C6-AA86-4C9B-8B5A-BBAD8BE4BBA2}" sibTransId="{F86DC3AD-5EC4-4551-BE71-7E0B4B57BE82}"/>
    <dgm:cxn modelId="{5999C221-7B0A-4A19-91BA-6C147C1B9E4D}" type="presParOf" srcId="{D656290C-B5D6-4FB5-837E-02C3389ABDCE}" destId="{D3DB9246-E52B-4381-AC30-DE3C56F6AE76}" srcOrd="0" destOrd="0" presId="urn:microsoft.com/office/officeart/2005/8/layout/chevron1"/>
  </dgm:cxnLst>
  <dgm:bg/>
  <dgm:whole/>
  <dgm:extLst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B44711F-1B38-4D6F-9ABE-C278D2545693}" type="doc">
      <dgm:prSet loTypeId="urn:microsoft.com/office/officeart/2005/8/layout/chevron1" loCatId="process" qsTypeId="urn:microsoft.com/office/officeart/2005/8/quickstyle/simple5" qsCatId="simple" csTypeId="urn:microsoft.com/office/officeart/2005/8/colors/accent2_4" csCatId="accent2" phldr="1"/>
      <dgm:spPr/>
    </dgm:pt>
    <dgm:pt modelId="{7DD261E6-DB44-4E5C-B0C9-220087C8F1DF}">
      <dgm:prSet phldrT="[文本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2400" b="1" dirty="0" smtClean="0">
              <a:solidFill>
                <a:schemeClr val="tx1"/>
              </a:solidFill>
            </a:rPr>
            <a:t>应用开发包</a:t>
          </a:r>
          <a:endParaRPr lang="zh-CN" altLang="en-US" sz="2400" b="1" dirty="0">
            <a:solidFill>
              <a:schemeClr val="tx1"/>
            </a:solidFill>
          </a:endParaRPr>
        </a:p>
      </dgm:t>
    </dgm:pt>
    <dgm:pt modelId="{F86DC3AD-5EC4-4551-BE71-7E0B4B57BE82}" type="sibTrans" cxnId="{9CC5DBD1-3562-4F5E-AF59-B14EF4E3E7FE}">
      <dgm:prSet/>
      <dgm:spPr/>
      <dgm:t>
        <a:bodyPr/>
        <a:lstStyle/>
        <a:p>
          <a:endParaRPr lang="zh-CN" altLang="en-US" b="1"/>
        </a:p>
      </dgm:t>
    </dgm:pt>
    <dgm:pt modelId="{6C5253C6-AA86-4C9B-8B5A-BBAD8BE4BBA2}" type="parTrans" cxnId="{9CC5DBD1-3562-4F5E-AF59-B14EF4E3E7FE}">
      <dgm:prSet/>
      <dgm:spPr/>
      <dgm:t>
        <a:bodyPr/>
        <a:lstStyle/>
        <a:p>
          <a:endParaRPr lang="zh-CN" altLang="en-US" b="1"/>
        </a:p>
      </dgm:t>
    </dgm:pt>
    <dgm:pt modelId="{D656290C-B5D6-4FB5-837E-02C3389ABDCE}" type="pres">
      <dgm:prSet presAssocID="{6B44711F-1B38-4D6F-9ABE-C278D2545693}" presName="Name0" presStyleCnt="0">
        <dgm:presLayoutVars>
          <dgm:dir/>
          <dgm:animLvl val="lvl"/>
          <dgm:resizeHandles val="exact"/>
        </dgm:presLayoutVars>
      </dgm:prSet>
      <dgm:spPr/>
    </dgm:pt>
    <dgm:pt modelId="{D3DB9246-E52B-4381-AC30-DE3C56F6AE76}" type="pres">
      <dgm:prSet presAssocID="{7DD261E6-DB44-4E5C-B0C9-220087C8F1DF}" presName="parTxOnly" presStyleLbl="node1" presStyleIdx="0" presStyleCnt="1" custLinFactNeighborX="522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F25A630-CB4B-4C82-8D5B-7F09CCAB9886}" type="presOf" srcId="{7DD261E6-DB44-4E5C-B0C9-220087C8F1DF}" destId="{D3DB9246-E52B-4381-AC30-DE3C56F6AE76}" srcOrd="0" destOrd="0" presId="urn:microsoft.com/office/officeart/2005/8/layout/chevron1"/>
    <dgm:cxn modelId="{9CC5DBD1-3562-4F5E-AF59-B14EF4E3E7FE}" srcId="{6B44711F-1B38-4D6F-9ABE-C278D2545693}" destId="{7DD261E6-DB44-4E5C-B0C9-220087C8F1DF}" srcOrd="0" destOrd="0" parTransId="{6C5253C6-AA86-4C9B-8B5A-BBAD8BE4BBA2}" sibTransId="{F86DC3AD-5EC4-4551-BE71-7E0B4B57BE82}"/>
    <dgm:cxn modelId="{BDB35ABD-F362-4A01-B219-05044F575CCE}" type="presOf" srcId="{6B44711F-1B38-4D6F-9ABE-C278D2545693}" destId="{D656290C-B5D6-4FB5-837E-02C3389ABDCE}" srcOrd="0" destOrd="0" presId="urn:microsoft.com/office/officeart/2005/8/layout/chevron1"/>
    <dgm:cxn modelId="{CCF81951-066E-42BE-8DC6-984440312DAC}" type="presParOf" srcId="{D656290C-B5D6-4FB5-837E-02C3389ABDCE}" destId="{D3DB9246-E52B-4381-AC30-DE3C56F6AE76}" srcOrd="0" destOrd="0" presId="urn:microsoft.com/office/officeart/2005/8/layout/chevron1"/>
  </dgm:cxnLst>
  <dgm:bg/>
  <dgm:whole/>
  <dgm:extLst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1760759-EB2F-4030-AB14-044880AB2670}" type="doc">
      <dgm:prSet loTypeId="urn:microsoft.com/office/officeart/2005/8/layout/vList5" loCatId="list" qsTypeId="urn:microsoft.com/office/officeart/2005/8/quickstyle/3d1" qsCatId="3D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00F7E774-5C75-4B9A-8012-3A83793B2E93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自主知识产权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28D667CB-A904-4F13-83BD-847CACA8609B}" type="parTrans" cxnId="{775C5C13-DDC1-4B0E-8B86-5202F675DFA8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41AD4040-F0FF-46F0-A05B-7A9FBA7C8165}" type="sibTrans" cxnId="{775C5C13-DDC1-4B0E-8B86-5202F675DFA8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417526D9-1F63-472F-B2A0-16F84C2A40A2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采用国产高速密码芯片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CA6868D8-1C03-4D25-ADD6-66E2817E8232}" type="parTrans" cxnId="{7486C153-3DE0-43C2-8F4F-6B30DFDA4A80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2F6220C5-FA1D-4208-8587-A8E6095F4281}" type="sibTrans" cxnId="{7486C153-3DE0-43C2-8F4F-6B30DFDA4A80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43ADB494-F7DE-4109-9D1E-CDBC1057DCA2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多种算法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4214026C-C83A-4F89-8CB7-96FE58E1351F}" type="parTrans" cxnId="{859A937F-7232-4DC7-8087-7C3111885FFA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5724948F-DB77-400F-9353-8C3848C72845}" type="sibTrans" cxnId="{859A937F-7232-4DC7-8087-7C3111885FFA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79CE1072-BAEE-433D-8041-0AA22EB36555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提供国密、国际算法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1F51A664-4665-4126-8BD3-4AE6A7237FB1}" type="parTrans" cxnId="{9EBECCDC-FAF8-4EA3-8701-EDB281021EDA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04114DC5-5402-4979-B88E-779270E18EF9}" type="sibTrans" cxnId="{9EBECCDC-FAF8-4EA3-8701-EDB281021EDA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F771E43E-69F9-43DE-B243-CEFB05CFA4FD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多种接口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AB9150E7-8AD2-42FA-8E7E-93AE2B009EE4}" type="parTrans" cxnId="{0B72898C-0F1F-4B9F-889C-93098CB418FD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100E3FC6-0A48-4005-B6A4-8217486C40FD}" type="sibTrans" cxnId="{0B72898C-0F1F-4B9F-889C-93098CB418FD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EAA924DD-9F58-4E21-A276-5627E9304AFC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国家密码管理局颁发型号</a:t>
          </a:r>
          <a:r>
            <a:rPr lang="en-US" altLang="zh-CN" sz="2000" b="1" dirty="0" smtClean="0">
              <a:latin typeface="楷体" pitchFamily="49" charset="-122"/>
              <a:ea typeface="楷体" pitchFamily="49" charset="-122"/>
            </a:rPr>
            <a:t>:SJK1310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4E75C7C6-9FF9-4A83-9DEA-AF19057CD894}" type="parTrans" cxnId="{21715C63-7D19-4BBC-BE3E-BCCDD58E172F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9953589A-1B8A-4FF9-8450-8E1B9B883445}" type="sibTrans" cxnId="{21715C63-7D19-4BBC-BE3E-BCCDD58E172F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48D75831-2786-4F38-88C0-3E6790DD2A5A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自主研发</a:t>
          </a:r>
          <a:r>
            <a:rPr lang="en-US" altLang="zh-CN" sz="2000" b="1" dirty="0" smtClean="0">
              <a:latin typeface="楷体" pitchFamily="49" charset="-122"/>
              <a:ea typeface="楷体" pitchFamily="49" charset="-122"/>
            </a:rPr>
            <a:t>COS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12FD48AA-2AD0-4E2F-B552-C9F88EC4C9C4}" type="parTrans" cxnId="{B11C7D68-FB04-424B-955D-6CC286991532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EF643232-FB20-4092-B952-73270C133451}" type="sibTrans" cxnId="{B11C7D68-FB04-424B-955D-6CC286991532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647E759A-B9D6-42F2-8F1E-76C3142761C8}">
      <dgm:prSet phldrT="[文本]" custT="1"/>
      <dgm:spPr/>
      <dgm:t>
        <a:bodyPr/>
        <a:lstStyle/>
        <a:p>
          <a:r>
            <a:rPr lang="en-US" altLang="zh-CN" sz="2000" b="1" dirty="0" smtClean="0">
              <a:latin typeface="楷体" pitchFamily="49" charset="-122"/>
              <a:ea typeface="楷体" pitchFamily="49" charset="-122"/>
            </a:rPr>
            <a:t>PKCS#11</a:t>
          </a:r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、</a:t>
          </a:r>
          <a:r>
            <a:rPr lang="en-US" altLang="zh-CN" sz="2000" b="1" dirty="0" smtClean="0">
              <a:latin typeface="楷体" pitchFamily="49" charset="-122"/>
              <a:ea typeface="楷体" pitchFamily="49" charset="-122"/>
            </a:rPr>
            <a:t>CSP</a:t>
          </a:r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、国密</a:t>
          </a:r>
          <a:r>
            <a:rPr lang="en-US" altLang="zh-CN" sz="2000" b="1" dirty="0" smtClean="0">
              <a:latin typeface="楷体" pitchFamily="49" charset="-122"/>
              <a:ea typeface="楷体" pitchFamily="49" charset="-122"/>
            </a:rPr>
            <a:t>SKF</a:t>
          </a:r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接口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A7FCDF04-35B4-451E-980E-5A72D6BBBE2C}" type="parTrans" cxnId="{732DD9C5-A267-4FBC-8583-E663DA8AE6A6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590566DB-E6D0-4491-A2FD-0BD64324E65D}" type="sibTrans" cxnId="{732DD9C5-A267-4FBC-8583-E663DA8AE6A6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82B1313B-29AD-4A71-ABCD-56A5F7F23D0E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国密型号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EF008009-CA72-432F-B7EF-3F171D0DC033}" type="parTrans" cxnId="{EBBE9D53-1036-4BF0-8B6B-BB6DA5D11B4F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9267F41B-AC91-4CC8-A445-EB9CD1F9C664}" type="sibTrans" cxnId="{EBBE9D53-1036-4BF0-8B6B-BB6DA5D11B4F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2B0418CD-C4F6-41BD-A93B-FFF1BD1BA803}">
      <dgm:prSet phldrT="[文本]" custT="1"/>
      <dgm:spPr/>
      <dgm:t>
        <a:bodyPr/>
        <a:lstStyle/>
        <a:p>
          <a:r>
            <a:rPr lang="zh-CN" altLang="en-US" sz="2000" b="1" dirty="0" smtClean="0">
              <a:latin typeface="楷体" pitchFamily="49" charset="-122"/>
              <a:ea typeface="楷体" pitchFamily="49" charset="-122"/>
            </a:rPr>
            <a:t>多操作系统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8A844B4C-3407-4975-AF4C-1F2B0D404EF7}" type="parTrans" cxnId="{34785244-CC84-4AA8-BBFD-AD9AF5C25758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F85FA0D0-0969-43A7-B340-BF5D69998747}" type="sibTrans" cxnId="{34785244-CC84-4AA8-BBFD-AD9AF5C25758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CEE4E3E8-37DA-4527-B144-2C66DC27C781}">
      <dgm:prSet phldrT="[文本]" custT="1"/>
      <dgm:spPr/>
      <dgm:t>
        <a:bodyPr/>
        <a:lstStyle/>
        <a:p>
          <a:r>
            <a:rPr lang="en-US" sz="2000" b="1" dirty="0" smtClean="0">
              <a:latin typeface="楷体" pitchFamily="49" charset="-122"/>
              <a:ea typeface="楷体" pitchFamily="49" charset="-122"/>
              <a:cs typeface="Times New Roman"/>
            </a:rPr>
            <a:t>Windows XP/2003/ 7</a:t>
          </a:r>
          <a:r>
            <a:rPr lang="en-US" altLang="zh-CN" sz="2000" b="1" dirty="0" smtClean="0">
              <a:latin typeface="楷体" pitchFamily="49" charset="-122"/>
              <a:ea typeface="楷体" pitchFamily="49" charset="-122"/>
              <a:cs typeface="Times New Roman"/>
            </a:rPr>
            <a:t>/8</a:t>
          </a:r>
          <a:r>
            <a:rPr lang="en-US" sz="2000" b="1" dirty="0" smtClean="0">
              <a:latin typeface="楷体" pitchFamily="49" charset="-122"/>
              <a:ea typeface="楷体" pitchFamily="49" charset="-122"/>
              <a:cs typeface="Times New Roman"/>
            </a:rPr>
            <a:t>/Android/</a:t>
          </a:r>
          <a:r>
            <a:rPr lang="en-US" altLang="zh-CN" sz="2000" b="1" dirty="0" err="1" smtClean="0">
              <a:latin typeface="楷体" pitchFamily="49" charset="-122"/>
              <a:ea typeface="楷体" pitchFamily="49" charset="-122"/>
              <a:cs typeface="Times New Roman"/>
            </a:rPr>
            <a:t>linux</a:t>
          </a:r>
          <a:r>
            <a:rPr lang="zh-CN" sz="2000" b="1" dirty="0" smtClean="0">
              <a:latin typeface="楷体" pitchFamily="49" charset="-122"/>
              <a:ea typeface="楷体" pitchFamily="49" charset="-122"/>
              <a:cs typeface="Times New Roman"/>
            </a:rPr>
            <a:t>等</a:t>
          </a:r>
          <a:endParaRPr lang="zh-CN" altLang="en-US" sz="2000" b="1" dirty="0">
            <a:latin typeface="楷体" pitchFamily="49" charset="-122"/>
            <a:ea typeface="楷体" pitchFamily="49" charset="-122"/>
          </a:endParaRPr>
        </a:p>
      </dgm:t>
    </dgm:pt>
    <dgm:pt modelId="{BF2FACC6-7FAD-4685-97E9-99C67F4A4880}" type="parTrans" cxnId="{B2FB39AE-99D2-4114-B0F7-41B7C6C0CDD6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25FE21E7-91DB-4733-B37F-F8BA1F0CB63D}" type="sibTrans" cxnId="{B2FB39AE-99D2-4114-B0F7-41B7C6C0CDD6}">
      <dgm:prSet/>
      <dgm:spPr/>
      <dgm:t>
        <a:bodyPr/>
        <a:lstStyle/>
        <a:p>
          <a:endParaRPr lang="zh-CN" altLang="en-US" sz="2000" b="1">
            <a:solidFill>
              <a:schemeClr val="tx1"/>
            </a:solidFill>
            <a:latin typeface="楷体" pitchFamily="49" charset="-122"/>
            <a:ea typeface="楷体" pitchFamily="49" charset="-122"/>
          </a:endParaRPr>
        </a:p>
      </dgm:t>
    </dgm:pt>
    <dgm:pt modelId="{14C0201A-0735-48CE-937A-1458237223EA}" type="pres">
      <dgm:prSet presAssocID="{51760759-EB2F-4030-AB14-044880AB267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ADA03C1-C805-468F-BC96-BAF20D7C8D93}" type="pres">
      <dgm:prSet presAssocID="{00F7E774-5C75-4B9A-8012-3A83793B2E93}" presName="linNode" presStyleCnt="0"/>
      <dgm:spPr/>
      <dgm:t>
        <a:bodyPr/>
        <a:lstStyle/>
        <a:p>
          <a:endParaRPr lang="zh-CN" altLang="en-US"/>
        </a:p>
      </dgm:t>
    </dgm:pt>
    <dgm:pt modelId="{55B9038C-4443-4E21-9E6B-207B3E3A3F5C}" type="pres">
      <dgm:prSet presAssocID="{00F7E774-5C75-4B9A-8012-3A83793B2E93}" presName="parentText" presStyleLbl="node1" presStyleIdx="0" presStyleCnt="5" custScaleX="4833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E03ED2-599A-4983-BD08-D5A3EC7D6ED4}" type="pres">
      <dgm:prSet presAssocID="{00F7E774-5C75-4B9A-8012-3A83793B2E93}" presName="descendantText" presStyleLbl="alignAccFollowNode1" presStyleIdx="0" presStyleCnt="5" custScaleX="1291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9D93FB-BAB6-4493-B1A5-FE9A43E05D48}" type="pres">
      <dgm:prSet presAssocID="{41AD4040-F0FF-46F0-A05B-7A9FBA7C8165}" presName="sp" presStyleCnt="0"/>
      <dgm:spPr/>
      <dgm:t>
        <a:bodyPr/>
        <a:lstStyle/>
        <a:p>
          <a:endParaRPr lang="zh-CN" altLang="en-US"/>
        </a:p>
      </dgm:t>
    </dgm:pt>
    <dgm:pt modelId="{006722B2-858D-4342-8BC7-D0B01F571D2E}" type="pres">
      <dgm:prSet presAssocID="{43ADB494-F7DE-4109-9D1E-CDBC1057DCA2}" presName="linNode" presStyleCnt="0"/>
      <dgm:spPr/>
      <dgm:t>
        <a:bodyPr/>
        <a:lstStyle/>
        <a:p>
          <a:endParaRPr lang="zh-CN" altLang="en-US"/>
        </a:p>
      </dgm:t>
    </dgm:pt>
    <dgm:pt modelId="{15764EBB-C26F-463F-B281-8C6AC45F9B19}" type="pres">
      <dgm:prSet presAssocID="{43ADB494-F7DE-4109-9D1E-CDBC1057DCA2}" presName="parentText" presStyleLbl="node1" presStyleIdx="1" presStyleCnt="5" custScaleX="4833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8EC9C0-6A2D-4220-9B60-C445404F7CE3}" type="pres">
      <dgm:prSet presAssocID="{43ADB494-F7DE-4109-9D1E-CDBC1057DCA2}" presName="descendantText" presStyleLbl="alignAccFollowNode1" presStyleIdx="1" presStyleCnt="5" custScaleX="1291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9F4047-1BA6-4336-994C-7E96A31C08AB}" type="pres">
      <dgm:prSet presAssocID="{5724948F-DB77-400F-9353-8C3848C72845}" presName="sp" presStyleCnt="0"/>
      <dgm:spPr/>
      <dgm:t>
        <a:bodyPr/>
        <a:lstStyle/>
        <a:p>
          <a:endParaRPr lang="zh-CN" altLang="en-US"/>
        </a:p>
      </dgm:t>
    </dgm:pt>
    <dgm:pt modelId="{0DDDCAA5-819B-4B90-9526-D29EE43A1121}" type="pres">
      <dgm:prSet presAssocID="{F771E43E-69F9-43DE-B243-CEFB05CFA4FD}" presName="linNode" presStyleCnt="0"/>
      <dgm:spPr/>
      <dgm:t>
        <a:bodyPr/>
        <a:lstStyle/>
        <a:p>
          <a:endParaRPr lang="zh-CN" altLang="en-US"/>
        </a:p>
      </dgm:t>
    </dgm:pt>
    <dgm:pt modelId="{1B54B249-6442-4D7A-A255-5CD1A4B2B856}" type="pres">
      <dgm:prSet presAssocID="{F771E43E-69F9-43DE-B243-CEFB05CFA4FD}" presName="parentText" presStyleLbl="node1" presStyleIdx="2" presStyleCnt="5" custScaleX="4833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00E8D1-D421-47F8-8DA6-937773041854}" type="pres">
      <dgm:prSet presAssocID="{F771E43E-69F9-43DE-B243-CEFB05CFA4FD}" presName="descendantText" presStyleLbl="alignAccFollowNode1" presStyleIdx="2" presStyleCnt="5" custScaleX="1291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1A14C0-876E-4761-9E77-A4A859179E80}" type="pres">
      <dgm:prSet presAssocID="{100E3FC6-0A48-4005-B6A4-8217486C40FD}" presName="sp" presStyleCnt="0"/>
      <dgm:spPr/>
      <dgm:t>
        <a:bodyPr/>
        <a:lstStyle/>
        <a:p>
          <a:endParaRPr lang="zh-CN" altLang="en-US"/>
        </a:p>
      </dgm:t>
    </dgm:pt>
    <dgm:pt modelId="{E6BABF1E-E0A5-45B9-BF2E-FB02085A0602}" type="pres">
      <dgm:prSet presAssocID="{2B0418CD-C4F6-41BD-A93B-FFF1BD1BA803}" presName="linNode" presStyleCnt="0"/>
      <dgm:spPr/>
      <dgm:t>
        <a:bodyPr/>
        <a:lstStyle/>
        <a:p>
          <a:endParaRPr lang="zh-CN" altLang="en-US"/>
        </a:p>
      </dgm:t>
    </dgm:pt>
    <dgm:pt modelId="{8FF95965-13BD-4573-B301-30ABFB98E3DE}" type="pres">
      <dgm:prSet presAssocID="{2B0418CD-C4F6-41BD-A93B-FFF1BD1BA803}" presName="parentText" presStyleLbl="node1" presStyleIdx="3" presStyleCnt="5" custScaleX="4833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446C99-1F90-4594-A7C0-5331063DB9EF}" type="pres">
      <dgm:prSet presAssocID="{2B0418CD-C4F6-41BD-A93B-FFF1BD1BA803}" presName="descendantText" presStyleLbl="alignAccFollowNode1" presStyleIdx="3" presStyleCnt="5" custScaleX="1291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9BD2C8-C8BD-426D-B4F7-1EDA670BF31E}" type="pres">
      <dgm:prSet presAssocID="{F85FA0D0-0969-43A7-B340-BF5D69998747}" presName="sp" presStyleCnt="0"/>
      <dgm:spPr/>
      <dgm:t>
        <a:bodyPr/>
        <a:lstStyle/>
        <a:p>
          <a:endParaRPr lang="zh-CN" altLang="en-US"/>
        </a:p>
      </dgm:t>
    </dgm:pt>
    <dgm:pt modelId="{4F59E9FF-BED5-4CCD-AF7A-DBD2670D3720}" type="pres">
      <dgm:prSet presAssocID="{82B1313B-29AD-4A71-ABCD-56A5F7F23D0E}" presName="linNode" presStyleCnt="0"/>
      <dgm:spPr/>
      <dgm:t>
        <a:bodyPr/>
        <a:lstStyle/>
        <a:p>
          <a:endParaRPr lang="zh-CN" altLang="en-US"/>
        </a:p>
      </dgm:t>
    </dgm:pt>
    <dgm:pt modelId="{623B89DF-1233-407F-9E12-D19B130E8FDC}" type="pres">
      <dgm:prSet presAssocID="{82B1313B-29AD-4A71-ABCD-56A5F7F23D0E}" presName="parentText" presStyleLbl="node1" presStyleIdx="4" presStyleCnt="5" custScaleX="4833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493213-90A7-4837-A129-2342A1B653B8}" type="pres">
      <dgm:prSet presAssocID="{82B1313B-29AD-4A71-ABCD-56A5F7F23D0E}" presName="descendantText" presStyleLbl="alignAccFollowNode1" presStyleIdx="4" presStyleCnt="5" custScaleX="1291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06A25F-A60C-491E-8A6F-9D0808DDD4B5}" type="presOf" srcId="{417526D9-1F63-472F-B2A0-16F84C2A40A2}" destId="{9AE03ED2-599A-4983-BD08-D5A3EC7D6ED4}" srcOrd="0" destOrd="0" presId="urn:microsoft.com/office/officeart/2005/8/layout/vList5"/>
    <dgm:cxn modelId="{0B72898C-0F1F-4B9F-889C-93098CB418FD}" srcId="{51760759-EB2F-4030-AB14-044880AB2670}" destId="{F771E43E-69F9-43DE-B243-CEFB05CFA4FD}" srcOrd="2" destOrd="0" parTransId="{AB9150E7-8AD2-42FA-8E7E-93AE2B009EE4}" sibTransId="{100E3FC6-0A48-4005-B6A4-8217486C40FD}"/>
    <dgm:cxn modelId="{9EBECCDC-FAF8-4EA3-8701-EDB281021EDA}" srcId="{43ADB494-F7DE-4109-9D1E-CDBC1057DCA2}" destId="{79CE1072-BAEE-433D-8041-0AA22EB36555}" srcOrd="0" destOrd="0" parTransId="{1F51A664-4665-4126-8BD3-4AE6A7237FB1}" sibTransId="{04114DC5-5402-4979-B88E-779270E18EF9}"/>
    <dgm:cxn modelId="{7486C153-3DE0-43C2-8F4F-6B30DFDA4A80}" srcId="{00F7E774-5C75-4B9A-8012-3A83793B2E93}" destId="{417526D9-1F63-472F-B2A0-16F84C2A40A2}" srcOrd="0" destOrd="0" parTransId="{CA6868D8-1C03-4D25-ADD6-66E2817E8232}" sibTransId="{2F6220C5-FA1D-4208-8587-A8E6095F4281}"/>
    <dgm:cxn modelId="{6090F0A5-C654-4FAC-A460-F86D8C8D9194}" type="presOf" srcId="{51760759-EB2F-4030-AB14-044880AB2670}" destId="{14C0201A-0735-48CE-937A-1458237223EA}" srcOrd="0" destOrd="0" presId="urn:microsoft.com/office/officeart/2005/8/layout/vList5"/>
    <dgm:cxn modelId="{C5427C83-2514-46AE-B36C-69D94F6BBDA3}" type="presOf" srcId="{82B1313B-29AD-4A71-ABCD-56A5F7F23D0E}" destId="{623B89DF-1233-407F-9E12-D19B130E8FDC}" srcOrd="0" destOrd="0" presId="urn:microsoft.com/office/officeart/2005/8/layout/vList5"/>
    <dgm:cxn modelId="{21715C63-7D19-4BBC-BE3E-BCCDD58E172F}" srcId="{82B1313B-29AD-4A71-ABCD-56A5F7F23D0E}" destId="{EAA924DD-9F58-4E21-A276-5627E9304AFC}" srcOrd="0" destOrd="0" parTransId="{4E75C7C6-9FF9-4A83-9DEA-AF19057CD894}" sibTransId="{9953589A-1B8A-4FF9-8450-8E1B9B883445}"/>
    <dgm:cxn modelId="{732DD9C5-A267-4FBC-8583-E663DA8AE6A6}" srcId="{F771E43E-69F9-43DE-B243-CEFB05CFA4FD}" destId="{647E759A-B9D6-42F2-8F1E-76C3142761C8}" srcOrd="0" destOrd="0" parTransId="{A7FCDF04-35B4-451E-980E-5A72D6BBBE2C}" sibTransId="{590566DB-E6D0-4491-A2FD-0BD64324E65D}"/>
    <dgm:cxn modelId="{B11C7D68-FB04-424B-955D-6CC286991532}" srcId="{00F7E774-5C75-4B9A-8012-3A83793B2E93}" destId="{48D75831-2786-4F38-88C0-3E6790DD2A5A}" srcOrd="1" destOrd="0" parTransId="{12FD48AA-2AD0-4E2F-B552-C9F88EC4C9C4}" sibTransId="{EF643232-FB20-4092-B952-73270C133451}"/>
    <dgm:cxn modelId="{EBBE9D53-1036-4BF0-8B6B-BB6DA5D11B4F}" srcId="{51760759-EB2F-4030-AB14-044880AB2670}" destId="{82B1313B-29AD-4A71-ABCD-56A5F7F23D0E}" srcOrd="4" destOrd="0" parTransId="{EF008009-CA72-432F-B7EF-3F171D0DC033}" sibTransId="{9267F41B-AC91-4CC8-A445-EB9CD1F9C664}"/>
    <dgm:cxn modelId="{859A937F-7232-4DC7-8087-7C3111885FFA}" srcId="{51760759-EB2F-4030-AB14-044880AB2670}" destId="{43ADB494-F7DE-4109-9D1E-CDBC1057DCA2}" srcOrd="1" destOrd="0" parTransId="{4214026C-C83A-4F89-8CB7-96FE58E1351F}" sibTransId="{5724948F-DB77-400F-9353-8C3848C72845}"/>
    <dgm:cxn modelId="{4FBC10D8-3974-4885-BBB4-27B91AC1E6C8}" type="presOf" srcId="{647E759A-B9D6-42F2-8F1E-76C3142761C8}" destId="{ED00E8D1-D421-47F8-8DA6-937773041854}" srcOrd="0" destOrd="0" presId="urn:microsoft.com/office/officeart/2005/8/layout/vList5"/>
    <dgm:cxn modelId="{97C9B34A-B426-484C-907E-F1B3094CC701}" type="presOf" srcId="{48D75831-2786-4F38-88C0-3E6790DD2A5A}" destId="{9AE03ED2-599A-4983-BD08-D5A3EC7D6ED4}" srcOrd="0" destOrd="1" presId="urn:microsoft.com/office/officeart/2005/8/layout/vList5"/>
    <dgm:cxn modelId="{34785244-CC84-4AA8-BBFD-AD9AF5C25758}" srcId="{51760759-EB2F-4030-AB14-044880AB2670}" destId="{2B0418CD-C4F6-41BD-A93B-FFF1BD1BA803}" srcOrd="3" destOrd="0" parTransId="{8A844B4C-3407-4975-AF4C-1F2B0D404EF7}" sibTransId="{F85FA0D0-0969-43A7-B340-BF5D69998747}"/>
    <dgm:cxn modelId="{63C89D50-BFD5-4233-BE70-2E496B938A6F}" type="presOf" srcId="{CEE4E3E8-37DA-4527-B144-2C66DC27C781}" destId="{8E446C99-1F90-4594-A7C0-5331063DB9EF}" srcOrd="0" destOrd="0" presId="urn:microsoft.com/office/officeart/2005/8/layout/vList5"/>
    <dgm:cxn modelId="{EEF88FF8-8FF9-498E-9D0A-CD2558BCC3F8}" type="presOf" srcId="{79CE1072-BAEE-433D-8041-0AA22EB36555}" destId="{368EC9C0-6A2D-4220-9B60-C445404F7CE3}" srcOrd="0" destOrd="0" presId="urn:microsoft.com/office/officeart/2005/8/layout/vList5"/>
    <dgm:cxn modelId="{775C5C13-DDC1-4B0E-8B86-5202F675DFA8}" srcId="{51760759-EB2F-4030-AB14-044880AB2670}" destId="{00F7E774-5C75-4B9A-8012-3A83793B2E93}" srcOrd="0" destOrd="0" parTransId="{28D667CB-A904-4F13-83BD-847CACA8609B}" sibTransId="{41AD4040-F0FF-46F0-A05B-7A9FBA7C8165}"/>
    <dgm:cxn modelId="{E6945AA6-00E8-4223-AF4B-85C26439F778}" type="presOf" srcId="{00F7E774-5C75-4B9A-8012-3A83793B2E93}" destId="{55B9038C-4443-4E21-9E6B-207B3E3A3F5C}" srcOrd="0" destOrd="0" presId="urn:microsoft.com/office/officeart/2005/8/layout/vList5"/>
    <dgm:cxn modelId="{333E2D6E-3BF1-4277-9C06-B3FD173208DA}" type="presOf" srcId="{43ADB494-F7DE-4109-9D1E-CDBC1057DCA2}" destId="{15764EBB-C26F-463F-B281-8C6AC45F9B19}" srcOrd="0" destOrd="0" presId="urn:microsoft.com/office/officeart/2005/8/layout/vList5"/>
    <dgm:cxn modelId="{A91C8089-C51D-4F1C-8D5A-0B0A97C8C8A5}" type="presOf" srcId="{2B0418CD-C4F6-41BD-A93B-FFF1BD1BA803}" destId="{8FF95965-13BD-4573-B301-30ABFB98E3DE}" srcOrd="0" destOrd="0" presId="urn:microsoft.com/office/officeart/2005/8/layout/vList5"/>
    <dgm:cxn modelId="{D434DC41-457A-4B1D-944F-A4706618FBA0}" type="presOf" srcId="{EAA924DD-9F58-4E21-A276-5627E9304AFC}" destId="{31493213-90A7-4837-A129-2342A1B653B8}" srcOrd="0" destOrd="0" presId="urn:microsoft.com/office/officeart/2005/8/layout/vList5"/>
    <dgm:cxn modelId="{B2FB39AE-99D2-4114-B0F7-41B7C6C0CDD6}" srcId="{2B0418CD-C4F6-41BD-A93B-FFF1BD1BA803}" destId="{CEE4E3E8-37DA-4527-B144-2C66DC27C781}" srcOrd="0" destOrd="0" parTransId="{BF2FACC6-7FAD-4685-97E9-99C67F4A4880}" sibTransId="{25FE21E7-91DB-4733-B37F-F8BA1F0CB63D}"/>
    <dgm:cxn modelId="{DB3B02FB-1999-49B2-A42E-BFFF0E5B1172}" type="presOf" srcId="{F771E43E-69F9-43DE-B243-CEFB05CFA4FD}" destId="{1B54B249-6442-4D7A-A255-5CD1A4B2B856}" srcOrd="0" destOrd="0" presId="urn:microsoft.com/office/officeart/2005/8/layout/vList5"/>
    <dgm:cxn modelId="{10463513-2698-40A0-BBB1-C9A569D3187A}" type="presParOf" srcId="{14C0201A-0735-48CE-937A-1458237223EA}" destId="{3ADA03C1-C805-468F-BC96-BAF20D7C8D93}" srcOrd="0" destOrd="0" presId="urn:microsoft.com/office/officeart/2005/8/layout/vList5"/>
    <dgm:cxn modelId="{9E6A8EAE-8E0B-41D1-941A-BD2F140607E5}" type="presParOf" srcId="{3ADA03C1-C805-468F-BC96-BAF20D7C8D93}" destId="{55B9038C-4443-4E21-9E6B-207B3E3A3F5C}" srcOrd="0" destOrd="0" presId="urn:microsoft.com/office/officeart/2005/8/layout/vList5"/>
    <dgm:cxn modelId="{DE22C157-8405-4701-97C8-1E4826DB1BAC}" type="presParOf" srcId="{3ADA03C1-C805-468F-BC96-BAF20D7C8D93}" destId="{9AE03ED2-599A-4983-BD08-D5A3EC7D6ED4}" srcOrd="1" destOrd="0" presId="urn:microsoft.com/office/officeart/2005/8/layout/vList5"/>
    <dgm:cxn modelId="{DD2F6801-657A-426F-894C-3763219B9FF1}" type="presParOf" srcId="{14C0201A-0735-48CE-937A-1458237223EA}" destId="{5F9D93FB-BAB6-4493-B1A5-FE9A43E05D48}" srcOrd="1" destOrd="0" presId="urn:microsoft.com/office/officeart/2005/8/layout/vList5"/>
    <dgm:cxn modelId="{F2EE9C92-F098-42AA-8945-C701DC43D233}" type="presParOf" srcId="{14C0201A-0735-48CE-937A-1458237223EA}" destId="{006722B2-858D-4342-8BC7-D0B01F571D2E}" srcOrd="2" destOrd="0" presId="urn:microsoft.com/office/officeart/2005/8/layout/vList5"/>
    <dgm:cxn modelId="{855D7A23-6D7C-43DC-88C3-C79670E57A51}" type="presParOf" srcId="{006722B2-858D-4342-8BC7-D0B01F571D2E}" destId="{15764EBB-C26F-463F-B281-8C6AC45F9B19}" srcOrd="0" destOrd="0" presId="urn:microsoft.com/office/officeart/2005/8/layout/vList5"/>
    <dgm:cxn modelId="{4BF6F56C-1DE1-4007-B6EF-85624FDD1F49}" type="presParOf" srcId="{006722B2-858D-4342-8BC7-D0B01F571D2E}" destId="{368EC9C0-6A2D-4220-9B60-C445404F7CE3}" srcOrd="1" destOrd="0" presId="urn:microsoft.com/office/officeart/2005/8/layout/vList5"/>
    <dgm:cxn modelId="{0D8BAC86-2FEE-4080-8947-80D276743D61}" type="presParOf" srcId="{14C0201A-0735-48CE-937A-1458237223EA}" destId="{0C9F4047-1BA6-4336-994C-7E96A31C08AB}" srcOrd="3" destOrd="0" presId="urn:microsoft.com/office/officeart/2005/8/layout/vList5"/>
    <dgm:cxn modelId="{A8AE8CE5-508F-4E49-B216-0A001A20CA1B}" type="presParOf" srcId="{14C0201A-0735-48CE-937A-1458237223EA}" destId="{0DDDCAA5-819B-4B90-9526-D29EE43A1121}" srcOrd="4" destOrd="0" presId="urn:microsoft.com/office/officeart/2005/8/layout/vList5"/>
    <dgm:cxn modelId="{DF5E11BE-14F7-47AC-809C-A7DFFC199CF2}" type="presParOf" srcId="{0DDDCAA5-819B-4B90-9526-D29EE43A1121}" destId="{1B54B249-6442-4D7A-A255-5CD1A4B2B856}" srcOrd="0" destOrd="0" presId="urn:microsoft.com/office/officeart/2005/8/layout/vList5"/>
    <dgm:cxn modelId="{CE07D1E5-D9DA-4B33-A3FB-A98DC0BEE3B1}" type="presParOf" srcId="{0DDDCAA5-819B-4B90-9526-D29EE43A1121}" destId="{ED00E8D1-D421-47F8-8DA6-937773041854}" srcOrd="1" destOrd="0" presId="urn:microsoft.com/office/officeart/2005/8/layout/vList5"/>
    <dgm:cxn modelId="{872C5111-9229-48E5-B0C3-183E55A6C2C7}" type="presParOf" srcId="{14C0201A-0735-48CE-937A-1458237223EA}" destId="{0C1A14C0-876E-4761-9E77-A4A859179E80}" srcOrd="5" destOrd="0" presId="urn:microsoft.com/office/officeart/2005/8/layout/vList5"/>
    <dgm:cxn modelId="{F1070B5E-DEEF-4091-9C63-DEA7F010B0C2}" type="presParOf" srcId="{14C0201A-0735-48CE-937A-1458237223EA}" destId="{E6BABF1E-E0A5-45B9-BF2E-FB02085A0602}" srcOrd="6" destOrd="0" presId="urn:microsoft.com/office/officeart/2005/8/layout/vList5"/>
    <dgm:cxn modelId="{2F2A15A6-DF1A-4440-B0B5-8D9F9FD0E6D5}" type="presParOf" srcId="{E6BABF1E-E0A5-45B9-BF2E-FB02085A0602}" destId="{8FF95965-13BD-4573-B301-30ABFB98E3DE}" srcOrd="0" destOrd="0" presId="urn:microsoft.com/office/officeart/2005/8/layout/vList5"/>
    <dgm:cxn modelId="{C0D6A208-4088-4620-8DD1-039938FF3826}" type="presParOf" srcId="{E6BABF1E-E0A5-45B9-BF2E-FB02085A0602}" destId="{8E446C99-1F90-4594-A7C0-5331063DB9EF}" srcOrd="1" destOrd="0" presId="urn:microsoft.com/office/officeart/2005/8/layout/vList5"/>
    <dgm:cxn modelId="{6EA895F9-D2EC-4C2A-9D8A-29AFB9CF0A09}" type="presParOf" srcId="{14C0201A-0735-48CE-937A-1458237223EA}" destId="{079BD2C8-C8BD-426D-B4F7-1EDA670BF31E}" srcOrd="7" destOrd="0" presId="urn:microsoft.com/office/officeart/2005/8/layout/vList5"/>
    <dgm:cxn modelId="{B7DCF883-774E-42E6-B322-4A86B40AA2F6}" type="presParOf" srcId="{14C0201A-0735-48CE-937A-1458237223EA}" destId="{4F59E9FF-BED5-4CCD-AF7A-DBD2670D3720}" srcOrd="8" destOrd="0" presId="urn:microsoft.com/office/officeart/2005/8/layout/vList5"/>
    <dgm:cxn modelId="{7E1CFD17-B232-4D9B-8C9D-5069EAF422DB}" type="presParOf" srcId="{4F59E9FF-BED5-4CCD-AF7A-DBD2670D3720}" destId="{623B89DF-1233-407F-9E12-D19B130E8FDC}" srcOrd="0" destOrd="0" presId="urn:microsoft.com/office/officeart/2005/8/layout/vList5"/>
    <dgm:cxn modelId="{FAFBCE23-9B75-4250-9423-5759047BA759}" type="presParOf" srcId="{4F59E9FF-BED5-4CCD-AF7A-DBD2670D3720}" destId="{31493213-90A7-4837-A129-2342A1B653B8}" srcOrd="1" destOrd="0" presId="urn:microsoft.com/office/officeart/2005/8/layout/vList5"/>
  </dgm:cxnLst>
  <dgm:bg/>
  <dgm:whole/>
  <dgm:extLst/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589C04-8693-4297-A905-420315E7DCB6}">
      <dsp:nvSpPr>
        <dsp:cNvPr id="0" name=""/>
        <dsp:cNvSpPr/>
      </dsp:nvSpPr>
      <dsp:spPr>
        <a:xfrm>
          <a:off x="3490061" y="1608182"/>
          <a:ext cx="1146819" cy="11468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SD_APP</a:t>
          </a:r>
          <a:r>
            <a:rPr lang="zh-CN" altLang="en-US" sz="1600" kern="1200" dirty="0" smtClean="0"/>
            <a:t>工程的功能</a:t>
          </a:r>
          <a:endParaRPr lang="zh-CN" altLang="en-US" sz="1600" kern="1200" dirty="0"/>
        </a:p>
      </dsp:txBody>
      <dsp:txXfrm>
        <a:off x="3658009" y="1776130"/>
        <a:ext cx="810923" cy="810923"/>
      </dsp:txXfrm>
    </dsp:sp>
    <dsp:sp modelId="{B5F4F98A-1781-461A-9569-82A6FC5F9548}">
      <dsp:nvSpPr>
        <dsp:cNvPr id="0" name=""/>
        <dsp:cNvSpPr/>
      </dsp:nvSpPr>
      <dsp:spPr>
        <a:xfrm rot="16200000">
          <a:off x="3941798" y="1190539"/>
          <a:ext cx="243345" cy="38991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3978300" y="1305025"/>
        <a:ext cx="170342" cy="233950"/>
      </dsp:txXfrm>
    </dsp:sp>
    <dsp:sp modelId="{99B9A8DD-36F9-4DFA-960C-BC2CE8043076}">
      <dsp:nvSpPr>
        <dsp:cNvPr id="0" name=""/>
        <dsp:cNvSpPr/>
      </dsp:nvSpPr>
      <dsp:spPr>
        <a:xfrm>
          <a:off x="3490061" y="2221"/>
          <a:ext cx="1146819" cy="11468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接口文件解析</a:t>
          </a:r>
          <a:endParaRPr lang="zh-CN" altLang="en-US" sz="1600" kern="1200" dirty="0"/>
        </a:p>
      </dsp:txBody>
      <dsp:txXfrm>
        <a:off x="3658009" y="170169"/>
        <a:ext cx="810923" cy="810923"/>
      </dsp:txXfrm>
    </dsp:sp>
    <dsp:sp modelId="{5C0C6C3F-5B4F-4D4E-BC7D-8C9341E92B02}">
      <dsp:nvSpPr>
        <dsp:cNvPr id="0" name=""/>
        <dsp:cNvSpPr/>
      </dsp:nvSpPr>
      <dsp:spPr>
        <a:xfrm rot="20520000">
          <a:off x="4698928" y="1740626"/>
          <a:ext cx="243345" cy="38991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4700715" y="1829890"/>
        <a:ext cx="170342" cy="233950"/>
      </dsp:txXfrm>
    </dsp:sp>
    <dsp:sp modelId="{FA33D1BB-C52C-4CF7-B744-6450D85D64AB}">
      <dsp:nvSpPr>
        <dsp:cNvPr id="0" name=""/>
        <dsp:cNvSpPr/>
      </dsp:nvSpPr>
      <dsp:spPr>
        <a:xfrm>
          <a:off x="5017420" y="1111913"/>
          <a:ext cx="1146819" cy="11468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普通</a:t>
          </a:r>
          <a:r>
            <a:rPr lang="en-US" altLang="zh-CN" sz="1600" kern="1200" dirty="0" smtClean="0"/>
            <a:t>SD</a:t>
          </a:r>
          <a:r>
            <a:rPr lang="zh-CN" altLang="en-US" sz="1600" kern="1200" dirty="0" smtClean="0"/>
            <a:t>卡</a:t>
          </a:r>
          <a:endParaRPr lang="zh-CN" altLang="en-US" sz="1600" kern="1200" dirty="0"/>
        </a:p>
      </dsp:txBody>
      <dsp:txXfrm>
        <a:off x="5185368" y="1279861"/>
        <a:ext cx="810923" cy="810923"/>
      </dsp:txXfrm>
    </dsp:sp>
    <dsp:sp modelId="{FDE1BEC2-2E96-4527-8FE6-C7FEF2F4358C}">
      <dsp:nvSpPr>
        <dsp:cNvPr id="0" name=""/>
        <dsp:cNvSpPr/>
      </dsp:nvSpPr>
      <dsp:spPr>
        <a:xfrm rot="3240000">
          <a:off x="4409730" y="2630686"/>
          <a:ext cx="243345" cy="38991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4424776" y="2679140"/>
        <a:ext cx="170342" cy="233950"/>
      </dsp:txXfrm>
    </dsp:sp>
    <dsp:sp modelId="{8A595999-C004-468E-B325-9930E00B281B}">
      <dsp:nvSpPr>
        <dsp:cNvPr id="0" name=""/>
        <dsp:cNvSpPr/>
      </dsp:nvSpPr>
      <dsp:spPr>
        <a:xfrm>
          <a:off x="4434021" y="2907432"/>
          <a:ext cx="1146819" cy="11468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安全</a:t>
          </a:r>
          <a:r>
            <a:rPr lang="en-US" altLang="zh-CN" sz="1600" kern="1200" dirty="0" smtClean="0"/>
            <a:t>SD</a:t>
          </a:r>
          <a:r>
            <a:rPr lang="zh-CN" altLang="en-US" sz="1600" kern="1200" dirty="0" smtClean="0"/>
            <a:t>卡</a:t>
          </a:r>
          <a:endParaRPr lang="zh-CN" altLang="en-US" sz="1600" kern="1200" dirty="0"/>
        </a:p>
      </dsp:txBody>
      <dsp:txXfrm>
        <a:off x="4601969" y="3075380"/>
        <a:ext cx="810923" cy="810923"/>
      </dsp:txXfrm>
    </dsp:sp>
    <dsp:sp modelId="{D6C98595-543C-4653-8F9F-4FBEB81E0A78}">
      <dsp:nvSpPr>
        <dsp:cNvPr id="0" name=""/>
        <dsp:cNvSpPr/>
      </dsp:nvSpPr>
      <dsp:spPr>
        <a:xfrm rot="7560000">
          <a:off x="3473866" y="2630686"/>
          <a:ext cx="243345" cy="38991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3531823" y="2679140"/>
        <a:ext cx="170342" cy="233950"/>
      </dsp:txXfrm>
    </dsp:sp>
    <dsp:sp modelId="{5DEC871C-18DD-4E52-A671-DE08C8F55FA3}">
      <dsp:nvSpPr>
        <dsp:cNvPr id="0" name=""/>
        <dsp:cNvSpPr/>
      </dsp:nvSpPr>
      <dsp:spPr>
        <a:xfrm>
          <a:off x="2546101" y="2907432"/>
          <a:ext cx="1146819" cy="11468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读写权限控制</a:t>
          </a:r>
          <a:endParaRPr lang="zh-CN" altLang="en-US" sz="1600" kern="1200" dirty="0"/>
        </a:p>
      </dsp:txBody>
      <dsp:txXfrm>
        <a:off x="2714049" y="3075380"/>
        <a:ext cx="810923" cy="810923"/>
      </dsp:txXfrm>
    </dsp:sp>
    <dsp:sp modelId="{B3FABCAB-B1CC-4B69-A22A-CE965FBAB8D6}">
      <dsp:nvSpPr>
        <dsp:cNvPr id="0" name=""/>
        <dsp:cNvSpPr/>
      </dsp:nvSpPr>
      <dsp:spPr>
        <a:xfrm rot="11880000">
          <a:off x="3184668" y="1740626"/>
          <a:ext cx="243345" cy="38991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3255884" y="1829890"/>
        <a:ext cx="170342" cy="233950"/>
      </dsp:txXfrm>
    </dsp:sp>
    <dsp:sp modelId="{EE1A031A-77E7-414E-973C-98EE5D450F53}">
      <dsp:nvSpPr>
        <dsp:cNvPr id="0" name=""/>
        <dsp:cNvSpPr/>
      </dsp:nvSpPr>
      <dsp:spPr>
        <a:xfrm>
          <a:off x="1962701" y="1111913"/>
          <a:ext cx="1146819" cy="11468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数据的加解密</a:t>
          </a:r>
          <a:endParaRPr lang="zh-CN" altLang="en-US" sz="1600" kern="1200" dirty="0"/>
        </a:p>
      </dsp:txBody>
      <dsp:txXfrm>
        <a:off x="2130649" y="1279861"/>
        <a:ext cx="810923" cy="81092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DB9246-E52B-4381-AC30-DE3C56F6AE76}">
      <dsp:nvSpPr>
        <dsp:cNvPr id="0" name=""/>
        <dsp:cNvSpPr/>
      </dsp:nvSpPr>
      <dsp:spPr>
        <a:xfrm>
          <a:off x="2929" y="0"/>
          <a:ext cx="2997330" cy="485485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57150" dist="38100" dir="5400000" algn="ctr" rotWithShape="0">
            <a:schemeClr val="accent2">
              <a:shade val="5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 fov="0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tx1"/>
              </a:solidFill>
            </a:rPr>
            <a:t>应用开发包</a:t>
          </a:r>
          <a:endParaRPr lang="zh-CN" altLang="en-US" sz="2400" b="1" kern="1200" dirty="0">
            <a:solidFill>
              <a:schemeClr val="tx1"/>
            </a:solidFill>
          </a:endParaRPr>
        </a:p>
      </dsp:txBody>
      <dsp:txXfrm>
        <a:off x="245672" y="0"/>
        <a:ext cx="2511845" cy="48548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DB9246-E52B-4381-AC30-DE3C56F6AE76}">
      <dsp:nvSpPr>
        <dsp:cNvPr id="0" name=""/>
        <dsp:cNvSpPr/>
      </dsp:nvSpPr>
      <dsp:spPr>
        <a:xfrm>
          <a:off x="3115" y="0"/>
          <a:ext cx="3187621" cy="485485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57150" dist="38100" dir="5400000" algn="ctr" rotWithShape="0">
            <a:schemeClr val="accent2">
              <a:shade val="5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 fov="0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tx1"/>
              </a:solidFill>
            </a:rPr>
            <a:t>应用开发包</a:t>
          </a:r>
          <a:endParaRPr lang="zh-CN" altLang="en-US" sz="2400" b="1" kern="1200" dirty="0">
            <a:solidFill>
              <a:schemeClr val="tx1"/>
            </a:solidFill>
          </a:endParaRPr>
        </a:p>
      </dsp:txBody>
      <dsp:txXfrm>
        <a:off x="245858" y="0"/>
        <a:ext cx="2702136" cy="48548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DB9246-E52B-4381-AC30-DE3C56F6AE76}">
      <dsp:nvSpPr>
        <dsp:cNvPr id="0" name=""/>
        <dsp:cNvSpPr/>
      </dsp:nvSpPr>
      <dsp:spPr>
        <a:xfrm>
          <a:off x="3115" y="0"/>
          <a:ext cx="3187621" cy="485484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57150" dist="38100" dir="5400000" algn="ctr" rotWithShape="0">
            <a:schemeClr val="accent2">
              <a:shade val="5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 fov="0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tx1"/>
              </a:solidFill>
            </a:rPr>
            <a:t>应用开发包</a:t>
          </a:r>
          <a:endParaRPr lang="zh-CN" altLang="en-US" sz="2400" b="1" kern="1200" dirty="0">
            <a:solidFill>
              <a:schemeClr val="tx1"/>
            </a:solidFill>
          </a:endParaRPr>
        </a:p>
      </dsp:txBody>
      <dsp:txXfrm>
        <a:off x="245857" y="0"/>
        <a:ext cx="2702137" cy="48548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E03ED2-599A-4983-BD08-D5A3EC7D6ED4}">
      <dsp:nvSpPr>
        <dsp:cNvPr id="0" name=""/>
        <dsp:cNvSpPr/>
      </dsp:nvSpPr>
      <dsp:spPr>
        <a:xfrm rot="5400000">
          <a:off x="3431889" y="-2203085"/>
          <a:ext cx="767232" cy="5369598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2">
              <a:tint val="40000"/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采用国产高速密码芯片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自主研发</a:t>
          </a:r>
          <a:r>
            <a:rPr lang="en-US" altLang="zh-CN" sz="2000" b="1" kern="1200" dirty="0" smtClean="0">
              <a:latin typeface="楷体" pitchFamily="49" charset="-122"/>
              <a:ea typeface="楷体" pitchFamily="49" charset="-122"/>
            </a:rPr>
            <a:t>COS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 rot="-5400000">
        <a:off x="1130707" y="135550"/>
        <a:ext cx="5332145" cy="692326"/>
      </dsp:txXfrm>
    </dsp:sp>
    <dsp:sp modelId="{55B9038C-4443-4E21-9E6B-207B3E3A3F5C}">
      <dsp:nvSpPr>
        <dsp:cNvPr id="0" name=""/>
        <dsp:cNvSpPr/>
      </dsp:nvSpPr>
      <dsp:spPr>
        <a:xfrm>
          <a:off x="553" y="2193"/>
          <a:ext cx="1130153" cy="95904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2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2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自主知识产权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>
        <a:off x="47369" y="49009"/>
        <a:ext cx="1036521" cy="865408"/>
      </dsp:txXfrm>
    </dsp:sp>
    <dsp:sp modelId="{368EC9C0-6A2D-4220-9B60-C445404F7CE3}">
      <dsp:nvSpPr>
        <dsp:cNvPr id="0" name=""/>
        <dsp:cNvSpPr/>
      </dsp:nvSpPr>
      <dsp:spPr>
        <a:xfrm rot="5400000">
          <a:off x="3431889" y="-1196092"/>
          <a:ext cx="767232" cy="5369598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3">
              <a:tint val="40000"/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提供国密、国际算法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 rot="-5400000">
        <a:off x="1130707" y="1142543"/>
        <a:ext cx="5332145" cy="692326"/>
      </dsp:txXfrm>
    </dsp:sp>
    <dsp:sp modelId="{15764EBB-C26F-463F-B281-8C6AC45F9B19}">
      <dsp:nvSpPr>
        <dsp:cNvPr id="0" name=""/>
        <dsp:cNvSpPr/>
      </dsp:nvSpPr>
      <dsp:spPr>
        <a:xfrm>
          <a:off x="553" y="1009186"/>
          <a:ext cx="1130153" cy="95904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3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3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多种算法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>
        <a:off x="47369" y="1056002"/>
        <a:ext cx="1036521" cy="865408"/>
      </dsp:txXfrm>
    </dsp:sp>
    <dsp:sp modelId="{ED00E8D1-D421-47F8-8DA6-937773041854}">
      <dsp:nvSpPr>
        <dsp:cNvPr id="0" name=""/>
        <dsp:cNvSpPr/>
      </dsp:nvSpPr>
      <dsp:spPr>
        <a:xfrm rot="5400000">
          <a:off x="3431889" y="-189099"/>
          <a:ext cx="767232" cy="5369598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4">
              <a:tint val="40000"/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b="1" kern="1200" dirty="0" smtClean="0">
              <a:latin typeface="楷体" pitchFamily="49" charset="-122"/>
              <a:ea typeface="楷体" pitchFamily="49" charset="-122"/>
            </a:rPr>
            <a:t>PKCS#11</a:t>
          </a: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、</a:t>
          </a:r>
          <a:r>
            <a:rPr lang="en-US" altLang="zh-CN" sz="2000" b="1" kern="1200" dirty="0" smtClean="0">
              <a:latin typeface="楷体" pitchFamily="49" charset="-122"/>
              <a:ea typeface="楷体" pitchFamily="49" charset="-122"/>
            </a:rPr>
            <a:t>CSP</a:t>
          </a: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、国密</a:t>
          </a:r>
          <a:r>
            <a:rPr lang="en-US" altLang="zh-CN" sz="2000" b="1" kern="1200" dirty="0" smtClean="0">
              <a:latin typeface="楷体" pitchFamily="49" charset="-122"/>
              <a:ea typeface="楷体" pitchFamily="49" charset="-122"/>
            </a:rPr>
            <a:t>SKF</a:t>
          </a: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接口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 rot="-5400000">
        <a:off x="1130707" y="2149536"/>
        <a:ext cx="5332145" cy="692326"/>
      </dsp:txXfrm>
    </dsp:sp>
    <dsp:sp modelId="{1B54B249-6442-4D7A-A255-5CD1A4B2B856}">
      <dsp:nvSpPr>
        <dsp:cNvPr id="0" name=""/>
        <dsp:cNvSpPr/>
      </dsp:nvSpPr>
      <dsp:spPr>
        <a:xfrm>
          <a:off x="553" y="2016179"/>
          <a:ext cx="1130153" cy="95904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4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4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多种接口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>
        <a:off x="47369" y="2062995"/>
        <a:ext cx="1036521" cy="865408"/>
      </dsp:txXfrm>
    </dsp:sp>
    <dsp:sp modelId="{8E446C99-1F90-4594-A7C0-5331063DB9EF}">
      <dsp:nvSpPr>
        <dsp:cNvPr id="0" name=""/>
        <dsp:cNvSpPr/>
      </dsp:nvSpPr>
      <dsp:spPr>
        <a:xfrm rot="5400000">
          <a:off x="3431889" y="817893"/>
          <a:ext cx="767232" cy="5369598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5">
              <a:tint val="40000"/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smtClean="0">
              <a:latin typeface="楷体" pitchFamily="49" charset="-122"/>
              <a:ea typeface="楷体" pitchFamily="49" charset="-122"/>
              <a:cs typeface="Times New Roman"/>
            </a:rPr>
            <a:t>Windows XP/2003/ 7</a:t>
          </a:r>
          <a:r>
            <a:rPr lang="en-US" altLang="zh-CN" sz="2000" b="1" kern="1200" dirty="0" smtClean="0">
              <a:latin typeface="楷体" pitchFamily="49" charset="-122"/>
              <a:ea typeface="楷体" pitchFamily="49" charset="-122"/>
              <a:cs typeface="Times New Roman"/>
            </a:rPr>
            <a:t>/8</a:t>
          </a:r>
          <a:r>
            <a:rPr lang="en-US" sz="2000" b="1" kern="1200" dirty="0" smtClean="0">
              <a:latin typeface="楷体" pitchFamily="49" charset="-122"/>
              <a:ea typeface="楷体" pitchFamily="49" charset="-122"/>
              <a:cs typeface="Times New Roman"/>
            </a:rPr>
            <a:t>/Android/</a:t>
          </a:r>
          <a:r>
            <a:rPr lang="en-US" altLang="zh-CN" sz="2000" b="1" kern="1200" dirty="0" err="1" smtClean="0">
              <a:latin typeface="楷体" pitchFamily="49" charset="-122"/>
              <a:ea typeface="楷体" pitchFamily="49" charset="-122"/>
              <a:cs typeface="Times New Roman"/>
            </a:rPr>
            <a:t>linux</a:t>
          </a:r>
          <a:r>
            <a:rPr lang="zh-CN" sz="2000" b="1" kern="1200" dirty="0" smtClean="0">
              <a:latin typeface="楷体" pitchFamily="49" charset="-122"/>
              <a:ea typeface="楷体" pitchFamily="49" charset="-122"/>
              <a:cs typeface="Times New Roman"/>
            </a:rPr>
            <a:t>等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 rot="-5400000">
        <a:off x="1130707" y="3156529"/>
        <a:ext cx="5332145" cy="692326"/>
      </dsp:txXfrm>
    </dsp:sp>
    <dsp:sp modelId="{8FF95965-13BD-4573-B301-30ABFB98E3DE}">
      <dsp:nvSpPr>
        <dsp:cNvPr id="0" name=""/>
        <dsp:cNvSpPr/>
      </dsp:nvSpPr>
      <dsp:spPr>
        <a:xfrm>
          <a:off x="553" y="3023172"/>
          <a:ext cx="1130153" cy="9590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多操作系统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>
        <a:off x="47369" y="3069988"/>
        <a:ext cx="1036521" cy="865408"/>
      </dsp:txXfrm>
    </dsp:sp>
    <dsp:sp modelId="{31493213-90A7-4837-A129-2342A1B653B8}">
      <dsp:nvSpPr>
        <dsp:cNvPr id="0" name=""/>
        <dsp:cNvSpPr/>
      </dsp:nvSpPr>
      <dsp:spPr>
        <a:xfrm rot="5400000">
          <a:off x="3431889" y="1824886"/>
          <a:ext cx="767232" cy="5369598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6">
              <a:tint val="40000"/>
              <a:alpha val="90000"/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国家密码管理局颁发型号</a:t>
          </a:r>
          <a:r>
            <a:rPr lang="en-US" altLang="zh-CN" sz="2000" b="1" kern="1200" dirty="0" smtClean="0">
              <a:latin typeface="楷体" pitchFamily="49" charset="-122"/>
              <a:ea typeface="楷体" pitchFamily="49" charset="-122"/>
            </a:rPr>
            <a:t>:SJK1310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 rot="-5400000">
        <a:off x="1130707" y="4163522"/>
        <a:ext cx="5332145" cy="692326"/>
      </dsp:txXfrm>
    </dsp:sp>
    <dsp:sp modelId="{623B89DF-1233-407F-9E12-D19B130E8FDC}">
      <dsp:nvSpPr>
        <dsp:cNvPr id="0" name=""/>
        <dsp:cNvSpPr/>
      </dsp:nvSpPr>
      <dsp:spPr>
        <a:xfrm>
          <a:off x="553" y="4030165"/>
          <a:ext cx="1130153" cy="959040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6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楷体" pitchFamily="49" charset="-122"/>
              <a:ea typeface="楷体" pitchFamily="49" charset="-122"/>
            </a:rPr>
            <a:t>国密型号</a:t>
          </a:r>
          <a:endParaRPr lang="zh-CN" altLang="en-US" sz="2000" b="1" kern="1200" dirty="0">
            <a:latin typeface="楷体" pitchFamily="49" charset="-122"/>
            <a:ea typeface="楷体" pitchFamily="49" charset="-122"/>
          </a:endParaRPr>
        </a:p>
      </dsp:txBody>
      <dsp:txXfrm>
        <a:off x="47369" y="4076981"/>
        <a:ext cx="1036521" cy="8654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D2E51C-76DF-43DF-A607-46A70550CFBD}" type="datetimeFigureOut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76238" y="685800"/>
            <a:ext cx="61055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414D96-05F8-427A-9B53-CA79A73D45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279686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711108" y="1369060"/>
            <a:ext cx="10467501" cy="1825413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711107" y="3222557"/>
            <a:ext cx="10471565" cy="1749354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FF9201-A656-440B-B1B6-8A13378F4A58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16ACD0-D51C-40A9-AFBA-A1DCB03EC934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912708"/>
            <a:ext cx="2742843" cy="5202112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912708"/>
            <a:ext cx="8025355" cy="5202112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A1FC6-0515-4EB9-B794-23FE87DC4DAB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36265-580B-4C9A-9374-8D3C75CF80B7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AD05B-F668-4919-B007-54216F58838E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7044" y="1314298"/>
            <a:ext cx="10361851" cy="1359933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7044" y="2699655"/>
            <a:ext cx="10361851" cy="1506916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A0BDBB-272C-4ACE-9F52-A7B454586655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702784"/>
            <a:ext cx="10971372" cy="1140883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916529"/>
            <a:ext cx="5384099" cy="4426627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916529"/>
            <a:ext cx="5384099" cy="4426627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1207B-A5A4-47A3-8676-2099C4A8BBF5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702784"/>
            <a:ext cx="10971372" cy="1140883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851812"/>
            <a:ext cx="5386216" cy="658131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2561" y="1856314"/>
            <a:ext cx="5388332" cy="653630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521" y="2509943"/>
            <a:ext cx="5386216" cy="3838598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509943"/>
            <a:ext cx="5388332" cy="3838598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125E8-6222-475A-8CDF-7B7F3E3909A8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702784"/>
            <a:ext cx="11072958" cy="1140883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D33F7F-7A91-4A9E-9CB0-44B82EF12D67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E1D9D-8600-4C10-9197-6BB3D23C241E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281" y="513400"/>
            <a:ext cx="3657124" cy="115989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281" y="1673296"/>
            <a:ext cx="3657124" cy="4563533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766113" y="1673296"/>
            <a:ext cx="6814779" cy="4563533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B09A5-ACBD-4AD0-BE7C-B943ECDB352D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4220455" y="1106025"/>
            <a:ext cx="7009487" cy="410718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10670790" y="5349844"/>
            <a:ext cx="207237" cy="155160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694" y="1174817"/>
            <a:ext cx="2950080" cy="1579690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12694" y="2823547"/>
            <a:ext cx="2946016" cy="2175284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22398-5EC1-406D-9619-E8E9850A9F84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68198" y="6344579"/>
            <a:ext cx="812694" cy="364449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4647119" y="1197296"/>
            <a:ext cx="6156159" cy="3924639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 flipV="1">
            <a:off x="-12699" y="5805829"/>
            <a:ext cx="12215810" cy="103947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>
            <a:spLocks/>
          </p:cNvSpPr>
          <p:nvPr/>
        </p:nvSpPr>
        <p:spPr bwMode="auto">
          <a:xfrm flipV="1">
            <a:off x="5841240" y="6208307"/>
            <a:ext cx="6349173" cy="63699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12699" y="-7131"/>
            <a:ext cx="12215810" cy="103947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5841240" y="-7130"/>
            <a:ext cx="6349173" cy="63699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521" y="702784"/>
            <a:ext cx="10971372" cy="1140883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609521" y="1931896"/>
            <a:ext cx="10971372" cy="438099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09521" y="6344579"/>
            <a:ext cx="2844430" cy="364449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7A0BDBB-272C-4ACE-9F52-A7B454586655}" type="datetime1">
              <a:rPr lang="zh-CN" altLang="en-US" smtClean="0"/>
              <a:pPr/>
              <a:t>2015/12/30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555537" y="6344579"/>
            <a:ext cx="4469818" cy="364449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0565024" y="6344579"/>
            <a:ext cx="1015868" cy="364449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25353" y="202033"/>
            <a:ext cx="12239137" cy="648022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651" r:id="rId12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diagramLayout" Target="../diagrams/layout1.xml"/><Relationship Id="rId7" Type="http://schemas.openxmlformats.org/officeDocument/2006/relationships/diagramLayout" Target="../diagrams/layout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microsoft.com/office/2007/relationships/diagramDrawing" Target="../diagrams/drawing1.xml"/><Relationship Id="rId4" Type="http://schemas.openxmlformats.org/officeDocument/2006/relationships/diagramQuickStyle" Target="../diagrams/quickStyle1.xml"/><Relationship Id="rId9" Type="http://schemas.openxmlformats.org/officeDocument/2006/relationships/diagramColors" Target="../diagrams/colors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0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9" Type="http://schemas.microsoft.com/office/2007/relationships/diagramDrawing" Target="../diagrams/drawing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34566" y="1046386"/>
            <a:ext cx="11855847" cy="37240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3200" b="1" cap="all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用“芯”铸造安全</a:t>
            </a:r>
            <a:endParaRPr lang="en-US" altLang="zh-CN" sz="3200" b="1" cap="all" dirty="0" smtClean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800" b="1" cap="all" dirty="0" smtClean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4000" b="1" cap="all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A12</a:t>
            </a:r>
            <a:r>
              <a:rPr lang="zh-CN" altLang="en-US" sz="4000" b="1" cap="all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安全芯片</a:t>
            </a:r>
            <a:endParaRPr lang="en-US" altLang="zh-CN" sz="4000" b="1" cap="all" dirty="0" smtClean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sz="4000" b="1" cap="all" dirty="0" smtClean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  <a:sym typeface="Calibri" pitchFamily="34" charset="0"/>
            </a:endParaRPr>
          </a:p>
          <a:p>
            <a:pPr algn="ctr"/>
            <a:r>
              <a:rPr lang="zh-CN" altLang="en-US" sz="2400" b="1" cap="all" spc="0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北京万协通信息技术有限公司</a:t>
            </a:r>
            <a:endParaRPr lang="en-US" altLang="zh-CN" sz="2400" b="1" cap="all" spc="0" dirty="0" smtClean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cap="all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    </a:t>
            </a:r>
            <a:endParaRPr lang="en-US" altLang="zh-CN" sz="2400" b="1" cap="all" dirty="0" smtClean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cap="all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      </a:t>
            </a:r>
          </a:p>
          <a:p>
            <a:pPr algn="ctr"/>
            <a:r>
              <a:rPr lang="en-US" altLang="zh-CN" sz="2400" b="1" cap="all" dirty="0" smtClean="0">
                <a:ln w="0"/>
                <a:solidFill>
                  <a:schemeClr val="bg1">
                    <a:lumMod val="95000"/>
                    <a:lumOff val="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400" b="1" cap="all" spc="0" dirty="0">
              <a:ln w="0"/>
              <a:solidFill>
                <a:schemeClr val="bg1">
                  <a:lumMod val="95000"/>
                  <a:lumOff val="5000"/>
                </a:schemeClr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5537" name="Picture 1" descr="C:\Users\Administrator\Desktop\百度软文\QQ截图2015120115533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15287" y="3926706"/>
            <a:ext cx="5375126" cy="2918594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23846" y="1497396"/>
            <a:ext cx="10114227" cy="4777482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endParaRPr lang="en-US" altLang="zh-CN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b="1" dirty="0" smtClean="0"/>
              <a:t>硬件</a:t>
            </a:r>
            <a:endParaRPr lang="en-US" altLang="zh-CN" b="1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开发工具主板</a:t>
            </a:r>
            <a:r>
              <a:rPr lang="en-US" altLang="zh-CN" dirty="0" smtClean="0"/>
              <a:t>(FPGA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)</a:t>
            </a: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 </a:t>
            </a:r>
            <a:r>
              <a:rPr lang="en-US" altLang="zh-CN" dirty="0" smtClean="0"/>
              <a:t>SD</a:t>
            </a:r>
            <a:r>
              <a:rPr lang="zh-CN" altLang="en-US" dirty="0" smtClean="0"/>
              <a:t>转接线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USB</a:t>
            </a:r>
            <a:r>
              <a:rPr lang="zh-CN" altLang="en-US" dirty="0" smtClean="0"/>
              <a:t>数据线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err="1" smtClean="0"/>
              <a:t>NandFlash</a:t>
            </a:r>
            <a:r>
              <a:rPr lang="zh-CN" altLang="en-US" dirty="0" smtClean="0"/>
              <a:t>子板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AICE</a:t>
            </a:r>
            <a:r>
              <a:rPr lang="zh-CN" altLang="en-US" dirty="0" smtClean="0"/>
              <a:t>仿真器一个</a:t>
            </a:r>
            <a:endParaRPr lang="en-US" altLang="zh-CN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b="1" dirty="0"/>
              <a:t> 软件</a:t>
            </a:r>
            <a:endParaRPr lang="en-US" altLang="zh-CN" b="1" dirty="0"/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IDE</a:t>
            </a:r>
            <a:r>
              <a:rPr lang="zh-CN" altLang="en-US" dirty="0" smtClean="0"/>
              <a:t>集成环境</a:t>
            </a:r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/>
              <a:t>开发板</a:t>
            </a:r>
            <a:r>
              <a:rPr lang="en-US" altLang="zh-CN" dirty="0" smtClean="0"/>
              <a:t>USB</a:t>
            </a:r>
            <a:r>
              <a:rPr lang="zh-CN" altLang="en-US" dirty="0" smtClean="0"/>
              <a:t> </a:t>
            </a:r>
            <a:r>
              <a:rPr lang="en-US" altLang="zh-CN" dirty="0" smtClean="0"/>
              <a:t>Driver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AICE</a:t>
            </a:r>
            <a:r>
              <a:rPr lang="zh-CN" altLang="en-US" dirty="0" smtClean="0"/>
              <a:t>驱动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/>
              <a:t>IDE</a:t>
            </a:r>
            <a:r>
              <a:rPr lang="zh-CN" altLang="en-US" dirty="0" smtClean="0"/>
              <a:t> </a:t>
            </a:r>
            <a:r>
              <a:rPr lang="en-US" altLang="zh-CN" dirty="0" smtClean="0"/>
              <a:t>License</a:t>
            </a:r>
            <a:r>
              <a:rPr lang="zh-CN" altLang="en-US" dirty="0" smtClean="0"/>
              <a:t>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387" y="1140867"/>
            <a:ext cx="2857148" cy="499140"/>
            <a:chOff x="1160" y="0"/>
            <a:chExt cx="2373943" cy="576064"/>
          </a:xfrm>
        </p:grpSpPr>
        <p:sp>
          <p:nvSpPr>
            <p:cNvPr id="12" name="燕尾形 11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燕尾形 4"/>
            <p:cNvSpPr/>
            <p:nvPr/>
          </p:nvSpPr>
          <p:spPr>
            <a:xfrm>
              <a:off x="159423" y="0"/>
              <a:ext cx="20067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开发包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571387" y="1140867"/>
            <a:ext cx="2857148" cy="499140"/>
            <a:chOff x="1160" y="0"/>
            <a:chExt cx="2373943" cy="576064"/>
          </a:xfrm>
        </p:grpSpPr>
        <p:sp>
          <p:nvSpPr>
            <p:cNvPr id="10" name="燕尾形 9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燕尾形 4"/>
            <p:cNvSpPr/>
            <p:nvPr/>
          </p:nvSpPr>
          <p:spPr>
            <a:xfrm>
              <a:off x="159424" y="0"/>
              <a:ext cx="192764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开发包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  <p:pic>
        <p:nvPicPr>
          <p:cNvPr id="64532" name="Picture 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50790" y="1669628"/>
            <a:ext cx="7200800" cy="470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2892" y="1426090"/>
            <a:ext cx="10971372" cy="4517582"/>
          </a:xfrm>
        </p:spPr>
        <p:txBody>
          <a:bodyPr/>
          <a:lstStyle/>
          <a:p>
            <a:pPr>
              <a:buNone/>
            </a:pPr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+mn-ea"/>
              </a:rPr>
              <a:t>WIS08SD548</a:t>
            </a:r>
            <a:r>
              <a:rPr lang="zh-CN" altLang="en-US" dirty="0" smtClean="0">
                <a:latin typeface="+mn-ea"/>
              </a:rPr>
              <a:t>安全芯片用户手册</a:t>
            </a:r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+mn-ea"/>
              </a:rPr>
              <a:t>WIS08SD548</a:t>
            </a:r>
            <a:r>
              <a:rPr lang="zh-CN" altLang="en-US" dirty="0" smtClean="0">
                <a:latin typeface="+mn-ea"/>
              </a:rPr>
              <a:t>安全芯片开发工具用户使用手册</a:t>
            </a:r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+mn-ea"/>
              </a:rPr>
              <a:t>WIS08SD548</a:t>
            </a:r>
            <a:r>
              <a:rPr lang="zh-CN" altLang="en-US" dirty="0" smtClean="0">
                <a:latin typeface="+mn-ea"/>
              </a:rPr>
              <a:t>安全芯片编程指南</a:t>
            </a:r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+mn-ea"/>
              </a:rPr>
              <a:t>WIS08SD548</a:t>
            </a:r>
            <a:r>
              <a:rPr lang="zh-CN" altLang="en-US" dirty="0" smtClean="0">
                <a:latin typeface="+mn-ea"/>
              </a:rPr>
              <a:t>安全芯片函数库使用手册</a:t>
            </a:r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latin typeface="+mn-ea"/>
              </a:rPr>
              <a:t>WIS08SD548</a:t>
            </a:r>
            <a:r>
              <a:rPr lang="zh-CN" altLang="en-US" dirty="0" smtClean="0">
                <a:latin typeface="+mn-ea"/>
              </a:rPr>
              <a:t>安全芯片</a:t>
            </a:r>
            <a:r>
              <a:rPr lang="en-US" altLang="zh-CN" dirty="0" smtClean="0">
                <a:latin typeface="+mn-ea"/>
              </a:rPr>
              <a:t>Demo</a:t>
            </a:r>
            <a:r>
              <a:rPr lang="zh-CN" altLang="en-US" dirty="0" smtClean="0">
                <a:latin typeface="+mn-ea"/>
              </a:rPr>
              <a:t>演示程序</a:t>
            </a:r>
            <a:endParaRPr lang="en-US" altLang="zh-CN" dirty="0" smtClean="0">
              <a:latin typeface="+mn-ea"/>
            </a:endParaRPr>
          </a:p>
          <a:p>
            <a:pPr>
              <a:buFont typeface="Wingdings" pitchFamily="2" charset="2"/>
              <a:buChar char="p"/>
            </a:pPr>
            <a:endParaRPr lang="en-US" altLang="zh-CN" dirty="0" smtClean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571387" y="1140867"/>
            <a:ext cx="2857148" cy="499140"/>
            <a:chOff x="1160" y="0"/>
            <a:chExt cx="2373943" cy="576064"/>
          </a:xfrm>
        </p:grpSpPr>
        <p:sp>
          <p:nvSpPr>
            <p:cNvPr id="7" name="燕尾形 6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燕尾形 4"/>
            <p:cNvSpPr/>
            <p:nvPr/>
          </p:nvSpPr>
          <p:spPr>
            <a:xfrm>
              <a:off x="159424" y="0"/>
              <a:ext cx="192764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开发包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xmlns="" val="3837412812"/>
              </p:ext>
            </p:extLst>
          </p:nvPr>
        </p:nvGraphicFramePr>
        <p:xfrm>
          <a:off x="2000188" y="1933181"/>
          <a:ext cx="8126942" cy="40564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428275" y="1140868"/>
          <a:ext cx="3000260" cy="4854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474" y="1971214"/>
            <a:ext cx="8057119" cy="2948856"/>
          </a:xfrm>
        </p:spPr>
        <p:txBody>
          <a:bodyPr>
            <a:normAutofit/>
          </a:bodyPr>
          <a:lstStyle/>
          <a:p>
            <a:pPr lvl="0"/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非加解密存储速度</a:t>
            </a:r>
          </a:p>
          <a:p>
            <a:pPr lvl="1"/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写速度大于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MB/s</a:t>
            </a: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读速度大于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9MB/s</a:t>
            </a: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加解密速度</a:t>
            </a: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M1/SM4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模式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2k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数据加解密速率为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5.86MB/s </a:t>
            </a: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DES/3DES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模式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4k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数据加解密速率为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.91MB/s </a:t>
            </a: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graphicFrame>
        <p:nvGraphicFramePr>
          <p:cNvPr id="7" name="图示 6"/>
          <p:cNvGraphicFramePr/>
          <p:nvPr/>
        </p:nvGraphicFramePr>
        <p:xfrm>
          <a:off x="523513" y="1140868"/>
          <a:ext cx="3190737" cy="4854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474" y="1971214"/>
            <a:ext cx="8057119" cy="2948856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SD_APP</a:t>
            </a:r>
            <a:r>
              <a:rPr lang="zh-CN" altLang="en-US" dirty="0" smtClean="0"/>
              <a:t>工程应用开发指南</a:t>
            </a:r>
            <a:r>
              <a:rPr lang="en-US" altLang="zh-CN" dirty="0" smtClean="0"/>
              <a:t>PDF</a:t>
            </a:r>
            <a:r>
              <a:rPr lang="zh-CN" altLang="en-US" dirty="0" smtClean="0"/>
              <a:t>文档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SD_APP</a:t>
            </a:r>
            <a:r>
              <a:rPr lang="zh-CN" altLang="en-US" dirty="0" smtClean="0"/>
              <a:t>工程应用开发指南</a:t>
            </a:r>
            <a:r>
              <a:rPr lang="en-US" altLang="zh-CN" dirty="0" smtClean="0"/>
              <a:t>PPT</a:t>
            </a:r>
            <a:r>
              <a:rPr lang="zh-CN" altLang="en-US" dirty="0" smtClean="0"/>
              <a:t>介绍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SD_APP</a:t>
            </a:r>
            <a:r>
              <a:rPr lang="zh-CN" altLang="en-US" dirty="0" smtClean="0"/>
              <a:t>工程代码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SDC </a:t>
            </a:r>
            <a:r>
              <a:rPr lang="zh-CN" altLang="en-US" dirty="0" smtClean="0"/>
              <a:t>测试工具使用说明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en-US" altLang="zh-CN" dirty="0" smtClean="0"/>
              <a:t>SDC </a:t>
            </a:r>
            <a:r>
              <a:rPr lang="zh-CN" altLang="en-US" dirty="0" smtClean="0"/>
              <a:t>测试工具</a:t>
            </a:r>
            <a:endParaRPr lang="en-US" altLang="zh-CN" dirty="0" smtClean="0"/>
          </a:p>
          <a:p>
            <a:pPr>
              <a:buFont typeface="Wingdings" pitchFamily="2" charset="2"/>
              <a:buChar char="n"/>
            </a:pPr>
            <a:r>
              <a:rPr lang="zh-CN" altLang="en-US" dirty="0" smtClean="0"/>
              <a:t>支持安卓和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graphicFrame>
        <p:nvGraphicFramePr>
          <p:cNvPr id="7" name="图示 6"/>
          <p:cNvGraphicFramePr/>
          <p:nvPr/>
        </p:nvGraphicFramePr>
        <p:xfrm>
          <a:off x="523513" y="1140868"/>
          <a:ext cx="3190737" cy="4854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187333243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" y="0"/>
            <a:ext cx="184731" cy="368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7" y="0"/>
            <a:ext cx="184731" cy="368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13" name="图示 12"/>
          <p:cNvGraphicFramePr/>
          <p:nvPr/>
        </p:nvGraphicFramePr>
        <p:xfrm>
          <a:off x="665918" y="1140867"/>
          <a:ext cx="6500858" cy="4991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5309388" y="637650"/>
            <a:ext cx="6709587" cy="570422"/>
          </a:xfrm>
        </p:spPr>
        <p:txBody>
          <a:bodyPr>
            <a:noAutofit/>
          </a:bodyPr>
          <a:lstStyle/>
          <a:p>
            <a:pPr lvl="0" algn="r"/>
            <a:r>
              <a:rPr lang="en-US" altLang="zh-CN" sz="4000" b="1" dirty="0" smtClean="0">
                <a:latin typeface="华文新魏" pitchFamily="2" charset="-122"/>
                <a:ea typeface="华文新魏" pitchFamily="2" charset="-122"/>
                <a:cs typeface="+mn-cs"/>
              </a:rPr>
              <a:t>SDKEY</a:t>
            </a:r>
            <a:endParaRPr lang="zh-CN" altLang="en-US" sz="4000" b="1" dirty="0" smtClean="0">
              <a:latin typeface="华文新魏" pitchFamily="2" charset="-122"/>
              <a:ea typeface="华文新魏" pitchFamily="2" charset="-122"/>
              <a:cs typeface="+mn-cs"/>
            </a:endParaRPr>
          </a:p>
        </p:txBody>
      </p:sp>
      <p:pic>
        <p:nvPicPr>
          <p:cNvPr id="14" name="图片 13" descr="sd密码卡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8000752" y="4332162"/>
            <a:ext cx="4095246" cy="2227939"/>
          </a:xfrm>
          <a:prstGeom prst="rect">
            <a:avLst/>
          </a:prstGeom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4033" y="1283479"/>
            <a:ext cx="1032490" cy="1283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" name="Picture 4" descr="E:\ppt制作\安全类图片素材\32_c2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073397" y="1782621"/>
            <a:ext cx="2665413" cy="191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Rectangle 2"/>
          <p:cNvSpPr>
            <a:spLocks noChangeArrowheads="1"/>
          </p:cNvSpPr>
          <p:nvPr/>
        </p:nvSpPr>
        <p:spPr bwMode="gray">
          <a:xfrm>
            <a:off x="8601907" y="1852340"/>
            <a:ext cx="2266952" cy="4088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TW" altLang="en-US">
              <a:solidFill>
                <a:srgbClr val="000000"/>
              </a:solidFill>
              <a:ea typeface="+mn-ea"/>
            </a:endParaRPr>
          </a:p>
        </p:txBody>
      </p:sp>
      <p:sp>
        <p:nvSpPr>
          <p:cNvPr id="50" name="TextBox 5"/>
          <p:cNvSpPr txBox="1">
            <a:spLocks noChangeArrowheads="1"/>
          </p:cNvSpPr>
          <p:nvPr/>
        </p:nvSpPr>
        <p:spPr bwMode="auto">
          <a:xfrm>
            <a:off x="9246434" y="1898295"/>
            <a:ext cx="1169986" cy="460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让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KEY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障！</a:t>
            </a:r>
            <a:endParaRPr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Box 6"/>
          <p:cNvSpPr txBox="1">
            <a:spLocks noChangeArrowheads="1"/>
          </p:cNvSpPr>
          <p:nvPr/>
        </p:nvSpPr>
        <p:spPr bwMode="auto">
          <a:xfrm>
            <a:off x="10513259" y="1941077"/>
            <a:ext cx="1052512" cy="460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会专心把业务做好！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1008064" y="847742"/>
            <a:ext cx="10271126" cy="5149821"/>
            <a:chOff x="-659111" y="1077703"/>
            <a:chExt cx="10271671" cy="5159609"/>
          </a:xfrm>
        </p:grpSpPr>
        <p:sp>
          <p:nvSpPr>
            <p:cNvPr id="173061" name="右箭头 2"/>
            <p:cNvSpPr>
              <a:spLocks noChangeArrowheads="1"/>
            </p:cNvSpPr>
            <p:nvPr/>
          </p:nvSpPr>
          <p:spPr bwMode="auto">
            <a:xfrm>
              <a:off x="1758950" y="2628156"/>
              <a:ext cx="3614738" cy="2760662"/>
            </a:xfrm>
            <a:prstGeom prst="rightArrow">
              <a:avLst>
                <a:gd name="adj1" fmla="val 61213"/>
                <a:gd name="adj2" fmla="val 49999"/>
              </a:avLst>
            </a:prstGeom>
            <a:solidFill>
              <a:schemeClr val="bg1"/>
            </a:solidFill>
            <a:ln w="9525">
              <a:solidFill>
                <a:srgbClr val="00B0F0"/>
              </a:solidFill>
              <a:prstDash val="lgDash"/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0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§"/>
                <a:defRPr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q"/>
                <a:defRPr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en-US" sz="1400" b="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19100" y="2132856"/>
              <a:ext cx="1638300" cy="2257424"/>
              <a:chOff x="1587" y="0"/>
              <a:chExt cx="1638204" cy="2256625"/>
            </a:xfrm>
          </p:grpSpPr>
          <p:sp>
            <p:nvSpPr>
              <p:cNvPr id="173072" name="矩形 4"/>
              <p:cNvSpPr>
                <a:spLocks noChangeArrowheads="1"/>
              </p:cNvSpPr>
              <p:nvPr/>
            </p:nvSpPr>
            <p:spPr bwMode="auto">
              <a:xfrm>
                <a:off x="722270" y="1244159"/>
                <a:ext cx="155566" cy="1012466"/>
              </a:xfrm>
              <a:prstGeom prst="rect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q"/>
                  <a:defRPr sz="16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400" b="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587" y="0"/>
                <a:ext cx="1638204" cy="1637720"/>
                <a:chOff x="0" y="0"/>
                <a:chExt cx="1638204" cy="1637720"/>
              </a:xfrm>
            </p:grpSpPr>
            <p:sp>
              <p:nvSpPr>
                <p:cNvPr id="173075" name="椭圆 1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638204" cy="1637720"/>
                </a:xfrm>
                <a:prstGeom prst="ellipse">
                  <a:avLst/>
                </a:prstGeom>
                <a:solidFill>
                  <a:srgbClr val="00B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 b="1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§"/>
                    <a:defRPr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q"/>
                    <a:defRPr sz="16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400" b="0">
                    <a:solidFill>
                      <a:srgbClr val="FFFFFF"/>
                    </a:solidFill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173076" name="椭圆 3"/>
                <p:cNvSpPr>
                  <a:spLocks noChangeArrowheads="1"/>
                </p:cNvSpPr>
                <p:nvPr/>
              </p:nvSpPr>
              <p:spPr bwMode="auto">
                <a:xfrm>
                  <a:off x="68259" y="68238"/>
                  <a:ext cx="1501687" cy="150124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 b="1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§"/>
                    <a:defRPr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q"/>
                    <a:defRPr sz="16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400" b="0">
                    <a:solidFill>
                      <a:srgbClr val="FFFFFF"/>
                    </a:solidFill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173077" name="椭圆 13"/>
                <p:cNvSpPr>
                  <a:spLocks noChangeArrowheads="1"/>
                </p:cNvSpPr>
                <p:nvPr/>
              </p:nvSpPr>
              <p:spPr bwMode="auto">
                <a:xfrm>
                  <a:off x="104769" y="104738"/>
                  <a:ext cx="1428666" cy="1428244"/>
                </a:xfrm>
                <a:prstGeom prst="ellipse">
                  <a:avLst/>
                </a:prstGeom>
                <a:solidFill>
                  <a:srgbClr val="00B0F0"/>
                </a:solidFill>
                <a:ln w="57150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 b="1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§"/>
                    <a:defRPr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SzPct val="60000"/>
                    <a:buFont typeface="Wingdings" panose="05000000000000000000" pitchFamily="2" charset="2"/>
                    <a:buChar char="q"/>
                    <a:defRPr sz="16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14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Verdana" panose="020B0604030504040204" pitchFamily="34" charset="0"/>
                    <a:buChar char="›"/>
                    <a:defRPr sz="1200">
                      <a:solidFill>
                        <a:schemeClr val="bg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dirty="0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KEY</a:t>
                  </a:r>
                  <a:endParaRPr lang="zh-CN" altLang="en-US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73074" name="矩形 7"/>
              <p:cNvSpPr>
                <a:spLocks noChangeArrowheads="1"/>
              </p:cNvSpPr>
              <p:nvPr/>
            </p:nvSpPr>
            <p:spPr bwMode="auto">
              <a:xfrm flipV="1">
                <a:off x="623850" y="1764675"/>
                <a:ext cx="352404" cy="126955"/>
              </a:xfrm>
              <a:prstGeom prst="rect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SzPct val="60000"/>
                  <a:buFont typeface="Wingdings" panose="05000000000000000000" pitchFamily="2" charset="2"/>
                  <a:buChar char="q"/>
                  <a:defRPr sz="16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4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Verdana" panose="020B0604030504040204" pitchFamily="34" charset="0"/>
                  <a:buChar char="›"/>
                  <a:defRPr sz="1200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400" b="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173063" name="圆角矩形 14"/>
            <p:cNvSpPr>
              <a:spLocks noChangeArrowheads="1"/>
            </p:cNvSpPr>
            <p:nvPr/>
          </p:nvSpPr>
          <p:spPr bwMode="auto">
            <a:xfrm>
              <a:off x="5434013" y="1988840"/>
              <a:ext cx="3279775" cy="4248472"/>
            </a:xfrm>
            <a:prstGeom prst="roundRect">
              <a:avLst>
                <a:gd name="adj" fmla="val 9685"/>
              </a:avLst>
            </a:prstGeom>
            <a:noFill/>
            <a:ln w="762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0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§"/>
                <a:defRPr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q"/>
                <a:defRPr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en-US" sz="1400" b="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7" name="TextBox 57"/>
            <p:cNvSpPr txBox="1">
              <a:spLocks noChangeArrowheads="1"/>
            </p:cNvSpPr>
            <p:nvPr/>
          </p:nvSpPr>
          <p:spPr bwMode="auto">
            <a:xfrm>
              <a:off x="5796007" y="2000082"/>
              <a:ext cx="2663967" cy="1631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安全</a:t>
              </a:r>
              <a:r>
                <a:rPr lang="en-US" altLang="zh-CN" sz="2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KEY</a:t>
              </a:r>
              <a:r>
                <a:rPr lang="zh-CN" altLang="en-US" sz="2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平台</a:t>
              </a:r>
              <a:endParaRPr lang="en-US" altLang="zh-CN" sz="2800" b="1" spc="3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sz="18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en-US" altLang="zh-CN" sz="1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CSP</a:t>
              </a:r>
              <a:r>
                <a:rPr lang="zh-CN" altLang="en-US" sz="1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接口</a:t>
              </a:r>
              <a:endParaRPr lang="en-US" altLang="zh-CN" sz="1800" b="1" spc="3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en-US" altLang="zh-CN" sz="1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PKCS#11</a:t>
              </a:r>
              <a:r>
                <a:rPr lang="zh-CN" altLang="en-US" sz="1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接口</a:t>
              </a:r>
              <a:endParaRPr lang="en-US" altLang="zh-CN" sz="18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en-US" altLang="zh-CN" sz="1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SKF</a:t>
              </a:r>
              <a:r>
                <a:rPr lang="zh-CN" altLang="en-US" sz="1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国密接口</a:t>
              </a:r>
              <a:endParaRPr lang="zh-CN" altLang="en-US" sz="1800" b="1" spc="3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8" name="直接连接符 17"/>
            <p:cNvCxnSpPr>
              <a:cxnSpLocks noChangeShapeType="1"/>
            </p:cNvCxnSpPr>
            <p:nvPr/>
          </p:nvCxnSpPr>
          <p:spPr bwMode="auto">
            <a:xfrm flipV="1">
              <a:off x="5664237" y="3917869"/>
              <a:ext cx="2865590" cy="26989"/>
            </a:xfrm>
            <a:prstGeom prst="line">
              <a:avLst/>
            </a:prstGeom>
            <a:ln w="57150">
              <a:solidFill>
                <a:srgbClr val="00B0F0"/>
              </a:solidFill>
              <a:headEnd/>
              <a:tailEnd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19" name="TextBox 64"/>
            <p:cNvSpPr txBox="1">
              <a:spLocks noChangeArrowheads="1"/>
            </p:cNvSpPr>
            <p:nvPr/>
          </p:nvSpPr>
          <p:spPr bwMode="auto">
            <a:xfrm>
              <a:off x="2555747" y="3664001"/>
              <a:ext cx="1368498" cy="707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 typeface="Arial" pitchFamily="34" charset="0"/>
                <a:buChar char="•"/>
                <a:defRPr/>
              </a:pPr>
              <a:r>
                <a:rPr lang="zh-CN" altLang="en-US" sz="2000" b="1" spc="600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认证</a:t>
              </a:r>
              <a:endParaRPr lang="en-US" altLang="zh-CN" sz="2000" b="1" spc="600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buFont typeface="Arial" pitchFamily="34" charset="0"/>
                <a:buChar char="•"/>
                <a:defRPr/>
              </a:pPr>
              <a:r>
                <a:rPr lang="zh-CN" altLang="en-US" sz="2000" b="1" spc="600" dirty="0" smtClean="0">
                  <a:solidFill>
                    <a:schemeClr val="accent5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存储</a:t>
              </a:r>
              <a:endParaRPr lang="en-US" altLang="zh-CN" sz="2000" b="1" spc="600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椭圆 11"/>
            <p:cNvSpPr>
              <a:spLocks noChangeArrowheads="1"/>
            </p:cNvSpPr>
            <p:nvPr/>
          </p:nvSpPr>
          <p:spPr bwMode="auto">
            <a:xfrm>
              <a:off x="414096" y="4144892"/>
              <a:ext cx="1638387" cy="1638374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1" name="椭圆 13"/>
            <p:cNvSpPr>
              <a:spLocks noChangeArrowheads="1"/>
            </p:cNvSpPr>
            <p:nvPr/>
          </p:nvSpPr>
          <p:spPr bwMode="auto">
            <a:xfrm>
              <a:off x="518877" y="4249672"/>
              <a:ext cx="1428826" cy="1428815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57150" cmpd="sng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20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U</a:t>
              </a:r>
              <a:r>
                <a:rPr lang="zh-CN" altLang="en-US" sz="20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盘</a:t>
              </a:r>
              <a:endParaRPr lang="zh-CN" altLang="en-US" sz="20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857137" y="3944858"/>
              <a:ext cx="2489916" cy="20621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安全</a:t>
              </a:r>
              <a:r>
                <a:rPr lang="en-US" altLang="zh-CN" sz="2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U</a:t>
              </a:r>
              <a:r>
                <a:rPr lang="zh-CN" altLang="en-US" sz="28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盘平台</a:t>
              </a:r>
              <a:endParaRPr lang="en-US" altLang="zh-CN" sz="28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20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二次开发接口</a:t>
              </a:r>
              <a:endParaRPr lang="en-US" altLang="zh-CN" sz="20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20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多种系统兼容</a:t>
              </a:r>
              <a:endParaRPr lang="en-US" altLang="zh-CN" sz="20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20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多种分区管理</a:t>
              </a:r>
              <a:endParaRPr lang="en-US" altLang="zh-CN" sz="20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sz="2000" b="1" spc="300" dirty="0" smtClean="0">
                  <a:solidFill>
                    <a:srgbClr val="00B0F0"/>
                  </a:solidFill>
                  <a:latin typeface="微软雅黑" pitchFamily="34" charset="-122"/>
                  <a:ea typeface="微软雅黑" pitchFamily="34" charset="-122"/>
                </a:rPr>
                <a:t>完善量产机制</a:t>
              </a:r>
              <a:endParaRPr lang="en-US" altLang="zh-CN" sz="2000" b="1" spc="300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zh-CN" altLang="en-US" sz="2000" b="1" spc="300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-659111" y="1857200"/>
              <a:ext cx="10271671" cy="0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173071" name="矩形 23"/>
            <p:cNvSpPr>
              <a:spLocks noChangeArrowheads="1"/>
            </p:cNvSpPr>
            <p:nvPr/>
          </p:nvSpPr>
          <p:spPr bwMode="auto">
            <a:xfrm>
              <a:off x="2039724" y="1077703"/>
              <a:ext cx="4817600" cy="707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0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§"/>
                <a:defRPr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q"/>
                <a:defRPr sz="16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Verdana" panose="020B0604030504040204" pitchFamily="34" charset="0"/>
                <a:buChar char="›"/>
                <a:defRPr sz="1200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4000" dirty="0" smtClean="0">
                  <a:solidFill>
                    <a:srgbClr val="00B0F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安全认证 安全存储</a:t>
              </a:r>
              <a:r>
                <a:rPr lang="en-US" altLang="zh-CN" sz="4000" dirty="0" smtClean="0">
                  <a:solidFill>
                    <a:srgbClr val="00B0F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 </a:t>
              </a:r>
              <a:endParaRPr lang="en-US" altLang="zh-CN" sz="4000" dirty="0">
                <a:solidFill>
                  <a:srgbClr val="00B0F0"/>
                </a:solidFill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5480833" y="637650"/>
            <a:ext cx="6709587" cy="570422"/>
          </a:xfrm>
        </p:spPr>
        <p:txBody>
          <a:bodyPr>
            <a:noAutofit/>
          </a:bodyPr>
          <a:lstStyle/>
          <a:p>
            <a:pPr lvl="0" algn="r"/>
            <a:r>
              <a:rPr lang="en-US" altLang="zh-CN" sz="4000" b="1" dirty="0" smtClean="0">
                <a:latin typeface="华文新魏" pitchFamily="2" charset="-122"/>
                <a:ea typeface="华文新魏" pitchFamily="2" charset="-122"/>
                <a:cs typeface="+mn-cs"/>
              </a:rPr>
              <a:t>U</a:t>
            </a:r>
            <a:r>
              <a:rPr lang="zh-CN" altLang="en-US" sz="4000" b="1" dirty="0" smtClean="0">
                <a:latin typeface="华文新魏" pitchFamily="2" charset="-122"/>
                <a:ea typeface="华文新魏" pitchFamily="2" charset="-122"/>
                <a:cs typeface="+mn-cs"/>
              </a:rPr>
              <a:t>盘</a:t>
            </a:r>
            <a:r>
              <a:rPr lang="en-US" altLang="zh-CN" sz="4000" b="1" dirty="0" smtClean="0">
                <a:latin typeface="华文新魏" pitchFamily="2" charset="-122"/>
                <a:ea typeface="华文新魏" pitchFamily="2" charset="-122"/>
                <a:cs typeface="+mn-cs"/>
              </a:rPr>
              <a:t>KEY</a:t>
            </a:r>
            <a:r>
              <a:rPr lang="zh-CN" altLang="en-US" sz="4000" b="1" dirty="0" smtClean="0">
                <a:latin typeface="华文新魏" pitchFamily="2" charset="-122"/>
                <a:ea typeface="华文新魏" pitchFamily="2" charset="-122"/>
                <a:cs typeface="+mn-cs"/>
              </a:rPr>
              <a:t>平台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979723" y="1853924"/>
            <a:ext cx="10971372" cy="3584061"/>
          </a:xfrm>
        </p:spPr>
        <p:txBody>
          <a:bodyPr>
            <a:noAutofit/>
          </a:bodyPr>
          <a:lstStyle/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支持</a:t>
            </a:r>
            <a:r>
              <a:rPr lang="en-US" altLang="zh-CN" dirty="0" smtClean="0">
                <a:latin typeface="+mn-ea"/>
              </a:rPr>
              <a:t>NFC</a:t>
            </a:r>
            <a:r>
              <a:rPr lang="zh-CN" altLang="en-US" dirty="0" smtClean="0">
                <a:latin typeface="+mn-ea"/>
              </a:rPr>
              <a:t>手机近距离支付功能：智能卡、移动支付终端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grpSp>
        <p:nvGrpSpPr>
          <p:cNvPr id="2" name="组合 11"/>
          <p:cNvGrpSpPr/>
          <p:nvPr/>
        </p:nvGrpSpPr>
        <p:grpSpPr>
          <a:xfrm>
            <a:off x="571387" y="1140867"/>
            <a:ext cx="5619058" cy="499140"/>
            <a:chOff x="1160" y="0"/>
            <a:chExt cx="2373943" cy="576064"/>
          </a:xfrm>
        </p:grpSpPr>
        <p:sp>
          <p:nvSpPr>
            <p:cNvPr id="13" name="燕尾形 12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燕尾形 4"/>
            <p:cNvSpPr/>
            <p:nvPr/>
          </p:nvSpPr>
          <p:spPr>
            <a:xfrm>
              <a:off x="140804" y="0"/>
              <a:ext cx="2192651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r>
                <a:rPr lang="zh-CN" altLang="en-US" sz="2400" b="1" dirty="0" smtClean="0">
                  <a:solidFill>
                    <a:schemeClr val="tx1"/>
                  </a:solidFill>
                </a:rPr>
                <a:t>典型应用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2: NFC</a:t>
              </a:r>
              <a:r>
                <a:rPr lang="zh-CN" altLang="en-US" sz="2400" b="1" dirty="0" smtClean="0">
                  <a:solidFill>
                    <a:schemeClr val="tx1"/>
                  </a:solidFill>
                </a:rPr>
                <a:t>手机应用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  <p:pic>
        <p:nvPicPr>
          <p:cNvPr id="47105" name="Picture 1" descr="d:\我的文档\桌面\NFC手机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106" y="2638288"/>
            <a:ext cx="6349173" cy="3527231"/>
          </a:xfrm>
          <a:prstGeom prst="rect">
            <a:avLst/>
          </a:prstGeom>
          <a:noFill/>
        </p:spPr>
      </p:pic>
      <p:sp>
        <p:nvSpPr>
          <p:cNvPr id="9" name="圆角矩形 8"/>
          <p:cNvSpPr/>
          <p:nvPr/>
        </p:nvSpPr>
        <p:spPr>
          <a:xfrm>
            <a:off x="7428542" y="5561821"/>
            <a:ext cx="1809527" cy="570446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883725" y="1944509"/>
            <a:ext cx="10971372" cy="2340636"/>
          </a:xfrm>
        </p:spPr>
        <p:txBody>
          <a:bodyPr>
            <a:normAutofit/>
          </a:bodyPr>
          <a:lstStyle/>
          <a:p>
            <a:pPr lvl="1"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加解密速度快</a:t>
            </a:r>
            <a:r>
              <a:rPr lang="en-US" altLang="zh-CN" sz="2400" dirty="0" smtClean="0">
                <a:latin typeface="+mn-ea"/>
              </a:rPr>
              <a:t>:</a:t>
            </a:r>
            <a:r>
              <a:rPr lang="zh-CN" altLang="en-US" sz="2400" dirty="0" smtClean="0">
                <a:latin typeface="+mn-ea"/>
              </a:rPr>
              <a:t>最快</a:t>
            </a:r>
            <a:r>
              <a:rPr lang="en-US" altLang="zh-CN" sz="2400" dirty="0" smtClean="0">
                <a:latin typeface="+mn-ea"/>
              </a:rPr>
              <a:t>15MByte/s</a:t>
            </a:r>
          </a:p>
          <a:p>
            <a:pPr lvl="1"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方便应用集成</a:t>
            </a:r>
            <a:r>
              <a:rPr lang="en-US" altLang="zh-CN" sz="2400" dirty="0" smtClean="0">
                <a:latin typeface="+mn-ea"/>
              </a:rPr>
              <a:t>:</a:t>
            </a:r>
            <a:r>
              <a:rPr lang="zh-CN" altLang="en-US" sz="2400" dirty="0" smtClean="0">
                <a:latin typeface="+mn-ea"/>
              </a:rPr>
              <a:t>符合异步</a:t>
            </a:r>
            <a:r>
              <a:rPr lang="en-US" altLang="zh-CN" sz="2400" dirty="0" smtClean="0">
                <a:latin typeface="+mn-ea"/>
              </a:rPr>
              <a:t>SRAM</a:t>
            </a:r>
            <a:r>
              <a:rPr lang="zh-CN" altLang="en-US" sz="2400" dirty="0" smtClean="0">
                <a:latin typeface="+mn-ea"/>
              </a:rPr>
              <a:t>接口规范</a:t>
            </a:r>
            <a:endParaRPr lang="en-US" altLang="zh-CN" sz="2400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支持</a:t>
            </a:r>
            <a:r>
              <a:rPr lang="en-US" altLang="zh-CN" sz="2400" dirty="0" smtClean="0">
                <a:latin typeface="+mn-ea"/>
              </a:rPr>
              <a:t>SM1</a:t>
            </a:r>
            <a:r>
              <a:rPr lang="zh-CN" altLang="en-US" sz="2400" dirty="0" smtClean="0">
                <a:latin typeface="+mn-ea"/>
              </a:rPr>
              <a:t>、</a:t>
            </a:r>
            <a:r>
              <a:rPr lang="en-US" altLang="zh-CN" sz="2400" dirty="0" smtClean="0">
                <a:latin typeface="+mn-ea"/>
              </a:rPr>
              <a:t>SM4</a:t>
            </a:r>
            <a:r>
              <a:rPr lang="zh-CN" altLang="en-US" sz="2400" dirty="0" smtClean="0">
                <a:latin typeface="+mn-ea"/>
              </a:rPr>
              <a:t>等加解密功能</a:t>
            </a:r>
            <a:endParaRPr lang="en-US" altLang="zh-CN" sz="2400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支持</a:t>
            </a:r>
            <a:r>
              <a:rPr lang="en-US" altLang="zh-CN" sz="2400" dirty="0" smtClean="0">
                <a:latin typeface="+mn-ea"/>
              </a:rPr>
              <a:t>RSA</a:t>
            </a:r>
            <a:r>
              <a:rPr lang="zh-CN" altLang="en-US" sz="2400" dirty="0" smtClean="0">
                <a:latin typeface="+mn-ea"/>
              </a:rPr>
              <a:t>、</a:t>
            </a:r>
            <a:r>
              <a:rPr lang="en-US" altLang="zh-CN" sz="2400" dirty="0" smtClean="0">
                <a:latin typeface="+mn-ea"/>
              </a:rPr>
              <a:t>ECC</a:t>
            </a:r>
            <a:r>
              <a:rPr lang="zh-CN" altLang="en-US" sz="2400" dirty="0" smtClean="0">
                <a:latin typeface="+mn-ea"/>
              </a:rPr>
              <a:t>（</a:t>
            </a:r>
            <a:r>
              <a:rPr lang="en-US" altLang="zh-CN" sz="2400" dirty="0" smtClean="0">
                <a:latin typeface="+mn-ea"/>
              </a:rPr>
              <a:t>SM2</a:t>
            </a:r>
            <a:r>
              <a:rPr lang="zh-CN" altLang="en-US" sz="2400" dirty="0" smtClean="0">
                <a:latin typeface="+mn-ea"/>
              </a:rPr>
              <a:t>）加解密功能</a:t>
            </a:r>
            <a:endParaRPr lang="en-US" altLang="zh-CN" sz="2400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支持</a:t>
            </a:r>
            <a:r>
              <a:rPr lang="en-US" altLang="zh-CN" sz="2400" dirty="0" smtClean="0">
                <a:latin typeface="+mn-ea"/>
              </a:rPr>
              <a:t>SM3</a:t>
            </a:r>
            <a:r>
              <a:rPr lang="zh-CN" altLang="en-US" sz="2400" dirty="0" smtClean="0">
                <a:latin typeface="+mn-ea"/>
              </a:rPr>
              <a:t>散列算法功能</a:t>
            </a:r>
            <a:endParaRPr lang="zh-CN" altLang="en-US" sz="24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79376" y="4492236"/>
            <a:ext cx="6787772" cy="1448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组合 9"/>
          <p:cNvGrpSpPr/>
          <p:nvPr/>
        </p:nvGrpSpPr>
        <p:grpSpPr>
          <a:xfrm>
            <a:off x="571387" y="1140867"/>
            <a:ext cx="6380964" cy="499140"/>
            <a:chOff x="1160" y="0"/>
            <a:chExt cx="2373943" cy="576064"/>
          </a:xfrm>
        </p:grpSpPr>
        <p:sp>
          <p:nvSpPr>
            <p:cNvPr id="11" name="燕尾形 10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167478" y="0"/>
              <a:ext cx="2066713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r>
                <a:rPr lang="zh-CN" altLang="en-US" sz="2400" b="1" dirty="0" smtClean="0">
                  <a:solidFill>
                    <a:schemeClr val="tx1"/>
                  </a:solidFill>
                </a:rPr>
                <a:t>典型应用</a:t>
              </a:r>
              <a:r>
                <a:rPr lang="en-US" altLang="zh-CN" sz="2400" b="1" dirty="0" smtClean="0">
                  <a:solidFill>
                    <a:schemeClr val="tx1"/>
                  </a:solidFill>
                </a:rPr>
                <a:t>4: </a:t>
              </a:r>
              <a:r>
                <a:rPr lang="zh-CN" altLang="en-US" sz="2400" b="1" dirty="0" smtClean="0">
                  <a:solidFill>
                    <a:schemeClr val="tx1"/>
                  </a:solidFill>
                </a:rPr>
                <a:t>并口加密模块应用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899908"/>
            <a:ext cx="10971372" cy="451758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latin typeface="+mn-ea"/>
              </a:rPr>
              <a:t>A12</a:t>
            </a:r>
            <a:r>
              <a:rPr lang="zh-CN" altLang="en-US" b="1" dirty="0" smtClean="0">
                <a:latin typeface="+mn-ea"/>
              </a:rPr>
              <a:t>安全芯片是一款自主研发设计的高性能高速</a:t>
            </a:r>
            <a:r>
              <a:rPr lang="en-US" altLang="zh-CN" b="1" dirty="0" smtClean="0">
                <a:latin typeface="+mn-ea"/>
              </a:rPr>
              <a:t>32</a:t>
            </a:r>
            <a:r>
              <a:rPr lang="zh-CN" altLang="en-US" b="1" dirty="0" smtClean="0">
                <a:latin typeface="+mn-ea"/>
              </a:rPr>
              <a:t>位</a:t>
            </a:r>
            <a:r>
              <a:rPr lang="en-US" altLang="zh-CN" b="1" dirty="0" smtClean="0">
                <a:latin typeface="+mn-ea"/>
              </a:rPr>
              <a:t>SD</a:t>
            </a:r>
            <a:r>
              <a:rPr lang="zh-CN" altLang="en-US" b="1" dirty="0" smtClean="0">
                <a:latin typeface="+mn-ea"/>
              </a:rPr>
              <a:t>卡国产安全芯片。</a:t>
            </a:r>
            <a:endParaRPr lang="en-US" altLang="zh-CN" b="1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接口丰富：</a:t>
            </a:r>
            <a:r>
              <a:rPr lang="en-US" dirty="0" smtClean="0">
                <a:latin typeface="+mn-ea"/>
              </a:rPr>
              <a:t>SD/NFC/TYPEA/SWP/EMI/SPI/GPIO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算法众多：</a:t>
            </a:r>
            <a:r>
              <a:rPr lang="en-US" dirty="0" smtClean="0">
                <a:latin typeface="+mn-ea"/>
              </a:rPr>
              <a:t>SM1/SM2/SM3/SM4/DES/3DES/RSA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资源丰富：</a:t>
            </a:r>
            <a:r>
              <a:rPr lang="en-US" dirty="0" smtClean="0">
                <a:latin typeface="+mn-ea"/>
              </a:rPr>
              <a:t>548KB </a:t>
            </a:r>
            <a:r>
              <a:rPr lang="en-US" dirty="0" err="1" smtClean="0">
                <a:latin typeface="+mn-ea"/>
              </a:rPr>
              <a:t>NorFlash</a:t>
            </a:r>
            <a:r>
              <a:rPr lang="zh-CN" altLang="en-US" dirty="0" smtClean="0">
                <a:latin typeface="+mn-ea"/>
              </a:rPr>
              <a:t>，</a:t>
            </a:r>
            <a:r>
              <a:rPr lang="en-US" dirty="0" smtClean="0">
                <a:latin typeface="+mn-ea"/>
              </a:rPr>
              <a:t>40KB SRAM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兼容性强：可兼容主流厂家</a:t>
            </a:r>
            <a:r>
              <a:rPr lang="en-US" dirty="0" err="1" smtClean="0">
                <a:latin typeface="+mn-ea"/>
              </a:rPr>
              <a:t>NandFlash</a:t>
            </a:r>
            <a:endParaRPr lang="en-US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纠错能力强：支持</a:t>
            </a:r>
            <a:r>
              <a:rPr lang="en-US" altLang="zh-CN" dirty="0" smtClean="0">
                <a:latin typeface="+mn-ea"/>
              </a:rPr>
              <a:t>60bitECC</a:t>
            </a:r>
            <a:r>
              <a:rPr lang="zh-CN" altLang="en-US" dirty="0" smtClean="0">
                <a:latin typeface="+mn-ea"/>
              </a:rPr>
              <a:t>纠错，且可配置</a:t>
            </a:r>
            <a:endParaRPr lang="en-US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真随机数：芯片具有５个真随机数发生器</a:t>
            </a:r>
          </a:p>
          <a:p>
            <a:pPr>
              <a:buFont typeface="Wingdings" pitchFamily="2" charset="2"/>
              <a:buChar char="Ø"/>
            </a:pPr>
            <a:endParaRPr lang="en-US" altLang="zh-CN" dirty="0" smtClean="0">
              <a:latin typeface="+mn-ea"/>
            </a:endParaRPr>
          </a:p>
          <a:p>
            <a:pPr>
              <a:buNone/>
            </a:pPr>
            <a:endParaRPr lang="zh-CN" altLang="en-US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  <p:grpSp>
        <p:nvGrpSpPr>
          <p:cNvPr id="2" name="组合 8"/>
          <p:cNvGrpSpPr/>
          <p:nvPr/>
        </p:nvGrpSpPr>
        <p:grpSpPr>
          <a:xfrm>
            <a:off x="571387" y="1140867"/>
            <a:ext cx="3047625" cy="499140"/>
            <a:chOff x="1160" y="0"/>
            <a:chExt cx="2373943" cy="576064"/>
          </a:xfrm>
        </p:grpSpPr>
        <p:sp>
          <p:nvSpPr>
            <p:cNvPr id="10" name="燕尾形 9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概述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  <p:grpSp>
        <p:nvGrpSpPr>
          <p:cNvPr id="2" name="组合 8"/>
          <p:cNvGrpSpPr/>
          <p:nvPr/>
        </p:nvGrpSpPr>
        <p:grpSpPr>
          <a:xfrm>
            <a:off x="571387" y="1140867"/>
            <a:ext cx="3047625" cy="499140"/>
            <a:chOff x="1160" y="0"/>
            <a:chExt cx="2373943" cy="576064"/>
          </a:xfrm>
        </p:grpSpPr>
        <p:sp>
          <p:nvSpPr>
            <p:cNvPr id="10" name="燕尾形 9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结构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904723" y="1782619"/>
          <a:ext cx="8380932" cy="4586181"/>
        </p:xfrm>
        <a:graphic>
          <a:graphicData uri="http://schemas.openxmlformats.org/presentationml/2006/ole">
            <p:oleObj spid="_x0000_s63493" name="Visio" r:id="rId3" imgW="4180672" imgH="3064817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80911" y="1782619"/>
            <a:ext cx="11206290" cy="44747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smtClean="0">
                <a:latin typeface="+mn-ea"/>
              </a:rPr>
              <a:t>DES</a:t>
            </a:r>
            <a:r>
              <a:rPr lang="zh-CN" altLang="en-US" sz="2000" dirty="0" smtClean="0">
                <a:latin typeface="+mn-ea"/>
              </a:rPr>
              <a:t>在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err="1" smtClean="0">
                <a:latin typeface="+mn-ea"/>
              </a:rPr>
              <a:t>14.18MB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</a:t>
            </a:r>
            <a:r>
              <a:rPr lang="en-US" altLang="zh-CN" sz="2000" dirty="0" smtClean="0">
                <a:latin typeface="+mn-ea"/>
              </a:rPr>
              <a:t>14.18MB/S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>
                <a:latin typeface="+mn-ea"/>
              </a:rPr>
              <a:t>3DES</a:t>
            </a:r>
            <a:r>
              <a:rPr lang="zh-CN" altLang="zh-CN" sz="2000" dirty="0">
                <a:latin typeface="+mn-ea"/>
              </a:rPr>
              <a:t>在</a:t>
            </a:r>
            <a:r>
              <a:rPr lang="en-US" altLang="zh-CN" sz="2000" dirty="0">
                <a:latin typeface="+mn-ea"/>
              </a:rPr>
              <a:t>40MHz</a:t>
            </a:r>
            <a:r>
              <a:rPr lang="zh-CN" altLang="zh-CN" sz="2000" dirty="0">
                <a:latin typeface="+mn-ea"/>
              </a:rPr>
              <a:t>模式下，加密</a:t>
            </a:r>
            <a:r>
              <a:rPr lang="en-US" altLang="zh-CN" sz="2000" dirty="0">
                <a:latin typeface="+mn-ea"/>
              </a:rPr>
              <a:t>5.8MB/S</a:t>
            </a:r>
            <a:r>
              <a:rPr lang="zh-CN" altLang="zh-CN" sz="2000" dirty="0">
                <a:latin typeface="+mn-ea"/>
              </a:rPr>
              <a:t>，解密</a:t>
            </a:r>
            <a:r>
              <a:rPr lang="en-US" altLang="zh-CN" sz="2000" dirty="0">
                <a:latin typeface="+mn-ea"/>
              </a:rPr>
              <a:t>5.8MB/S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err="1" smtClean="0">
                <a:latin typeface="+mn-ea"/>
              </a:rPr>
              <a:t>SM1</a:t>
            </a:r>
            <a:r>
              <a:rPr lang="zh-CN" altLang="en-US" sz="2000" dirty="0" smtClean="0">
                <a:latin typeface="+mn-ea"/>
              </a:rPr>
              <a:t>在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err="1" smtClean="0">
                <a:latin typeface="+mn-ea"/>
              </a:rPr>
              <a:t>27.51MB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</a:t>
            </a:r>
            <a:r>
              <a:rPr lang="en-US" altLang="zh-CN" sz="2000" dirty="0" err="1" smtClean="0">
                <a:latin typeface="+mn-ea"/>
              </a:rPr>
              <a:t>27.51MB</a:t>
            </a:r>
            <a:r>
              <a:rPr lang="en-US" altLang="zh-CN" sz="2000" dirty="0" smtClean="0">
                <a:latin typeface="+mn-ea"/>
              </a:rPr>
              <a:t>/S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err="1" smtClean="0">
                <a:latin typeface="+mn-ea"/>
              </a:rPr>
              <a:t>SM4</a:t>
            </a:r>
            <a:r>
              <a:rPr lang="zh-CN" altLang="en-US" sz="2000" dirty="0" smtClean="0">
                <a:latin typeface="+mn-ea"/>
              </a:rPr>
              <a:t>在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err="1" smtClean="0">
                <a:latin typeface="+mn-ea"/>
              </a:rPr>
              <a:t>9MB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</a:t>
            </a:r>
            <a:r>
              <a:rPr lang="en-US" altLang="zh-CN" sz="2000" dirty="0" err="1" smtClean="0">
                <a:latin typeface="+mn-ea"/>
              </a:rPr>
              <a:t>9MB</a:t>
            </a:r>
            <a:r>
              <a:rPr lang="en-US" altLang="zh-CN" sz="2000" dirty="0" smtClean="0">
                <a:latin typeface="+mn-ea"/>
              </a:rPr>
              <a:t>/S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err="1" smtClean="0">
                <a:latin typeface="+mn-ea"/>
              </a:rPr>
              <a:t>SM2</a:t>
            </a:r>
            <a:r>
              <a:rPr lang="zh-CN" altLang="en-US" sz="2000" dirty="0" smtClean="0">
                <a:latin typeface="+mn-ea"/>
              </a:rPr>
              <a:t>在密钥长度为</a:t>
            </a:r>
            <a:r>
              <a:rPr lang="en-US" altLang="zh-CN" sz="2000" dirty="0" err="1" smtClean="0">
                <a:latin typeface="+mn-ea"/>
              </a:rPr>
              <a:t>192bit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smtClean="0">
                <a:latin typeface="+mn-ea"/>
              </a:rPr>
              <a:t>31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</a:t>
            </a:r>
            <a:r>
              <a:rPr lang="en-US" altLang="zh-CN" sz="2000" dirty="0" smtClean="0">
                <a:latin typeface="+mn-ea"/>
              </a:rPr>
              <a:t>49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数字签名</a:t>
            </a:r>
            <a:r>
              <a:rPr lang="en-US" altLang="zh-CN" sz="2000" dirty="0" smtClean="0">
                <a:latin typeface="+mn-ea"/>
              </a:rPr>
              <a:t>61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签名验证</a:t>
            </a:r>
            <a:r>
              <a:rPr lang="en-US" altLang="zh-CN" sz="2000" dirty="0" smtClean="0">
                <a:latin typeface="+mn-ea"/>
              </a:rPr>
              <a:t>35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密钥对生成</a:t>
            </a:r>
            <a:r>
              <a:rPr lang="en-US" altLang="zh-CN" sz="2000" dirty="0" smtClean="0">
                <a:latin typeface="+mn-ea"/>
              </a:rPr>
              <a:t>75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err="1" smtClean="0">
                <a:latin typeface="+mn-ea"/>
              </a:rPr>
              <a:t>SM2</a:t>
            </a:r>
            <a:r>
              <a:rPr lang="zh-CN" altLang="en-US" sz="2000" dirty="0" smtClean="0">
                <a:latin typeface="+mn-ea"/>
              </a:rPr>
              <a:t>在密钥长度为</a:t>
            </a:r>
            <a:r>
              <a:rPr lang="en-US" altLang="zh-CN" sz="2000" dirty="0" err="1" smtClean="0">
                <a:latin typeface="+mn-ea"/>
              </a:rPr>
              <a:t>256bit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smtClean="0">
                <a:latin typeface="+mn-ea"/>
              </a:rPr>
              <a:t>18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</a:t>
            </a:r>
            <a:r>
              <a:rPr lang="en-US" altLang="zh-CN" sz="2000" dirty="0" smtClean="0">
                <a:latin typeface="+mn-ea"/>
              </a:rPr>
              <a:t>32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数字签名</a:t>
            </a:r>
            <a:r>
              <a:rPr lang="en-US" altLang="zh-CN" sz="2000" dirty="0" smtClean="0">
                <a:latin typeface="+mn-ea"/>
              </a:rPr>
              <a:t>37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签名验证</a:t>
            </a:r>
            <a:r>
              <a:rPr lang="en-US" altLang="zh-CN" sz="2000" dirty="0" smtClean="0">
                <a:latin typeface="+mn-ea"/>
              </a:rPr>
              <a:t>20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密钥对生成</a:t>
            </a:r>
            <a:r>
              <a:rPr lang="en-US" altLang="zh-CN" sz="2000" dirty="0" smtClean="0">
                <a:latin typeface="+mn-ea"/>
              </a:rPr>
              <a:t>45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err="1" smtClean="0">
                <a:latin typeface="+mn-ea"/>
              </a:rPr>
              <a:t>RSA</a:t>
            </a:r>
            <a:r>
              <a:rPr lang="zh-CN" altLang="en-US" sz="2000" dirty="0" smtClean="0">
                <a:latin typeface="+mn-ea"/>
              </a:rPr>
              <a:t>在密钥长度为</a:t>
            </a:r>
            <a:r>
              <a:rPr lang="en-US" altLang="zh-CN" sz="2000" dirty="0" err="1" smtClean="0">
                <a:latin typeface="+mn-ea"/>
              </a:rPr>
              <a:t>1024bit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smtClean="0">
                <a:latin typeface="+mn-ea"/>
              </a:rPr>
              <a:t>500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</a:t>
            </a:r>
            <a:r>
              <a:rPr lang="en-US" altLang="zh-CN" sz="2000" dirty="0" smtClean="0">
                <a:latin typeface="+mn-ea"/>
              </a:rPr>
              <a:t>45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数字签名</a:t>
            </a:r>
            <a:r>
              <a:rPr lang="en-US" altLang="zh-CN" sz="2000" dirty="0" smtClean="0">
                <a:latin typeface="+mn-ea"/>
              </a:rPr>
              <a:t>45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签名验证</a:t>
            </a:r>
            <a:r>
              <a:rPr lang="en-US" altLang="zh-CN" sz="2000" dirty="0" smtClean="0">
                <a:latin typeface="+mn-ea"/>
              </a:rPr>
              <a:t>555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密钥对生成</a:t>
            </a:r>
            <a:r>
              <a:rPr lang="en-US" altLang="zh-CN" sz="2000" dirty="0" err="1" smtClean="0">
                <a:latin typeface="+mn-ea"/>
              </a:rPr>
              <a:t>1.25S</a:t>
            </a:r>
            <a:r>
              <a:rPr lang="en-US" altLang="zh-CN" sz="2000" dirty="0" smtClean="0">
                <a:latin typeface="+mn-ea"/>
              </a:rPr>
              <a:t>/</a:t>
            </a:r>
            <a:r>
              <a:rPr lang="zh-CN" altLang="en-US" sz="2000" dirty="0" smtClean="0">
                <a:latin typeface="+mn-ea"/>
              </a:rPr>
              <a:t>次</a:t>
            </a:r>
          </a:p>
          <a:p>
            <a:pPr marL="342900" lvl="0" indent="-3429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dirty="0" err="1" smtClean="0">
                <a:latin typeface="+mn-ea"/>
              </a:rPr>
              <a:t>RSA</a:t>
            </a:r>
            <a:r>
              <a:rPr lang="zh-CN" altLang="en-US" sz="2000" dirty="0" smtClean="0">
                <a:latin typeface="+mn-ea"/>
              </a:rPr>
              <a:t>在密钥长度为</a:t>
            </a:r>
            <a:r>
              <a:rPr lang="en-US" altLang="zh-CN" sz="2000" dirty="0" err="1" smtClean="0">
                <a:latin typeface="+mn-ea"/>
              </a:rPr>
              <a:t>2048bit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en-US" altLang="zh-CN" sz="2000" dirty="0" err="1" smtClean="0">
                <a:latin typeface="+mn-ea"/>
              </a:rPr>
              <a:t>40MHz</a:t>
            </a:r>
            <a:r>
              <a:rPr lang="zh-CN" altLang="en-US" sz="2000" dirty="0" smtClean="0">
                <a:latin typeface="+mn-ea"/>
              </a:rPr>
              <a:t>下，加密</a:t>
            </a:r>
            <a:r>
              <a:rPr lang="en-US" altLang="zh-CN" sz="2000" dirty="0" smtClean="0">
                <a:latin typeface="+mn-ea"/>
              </a:rPr>
              <a:t>40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解密次</a:t>
            </a:r>
            <a:r>
              <a:rPr lang="en-US" altLang="zh-CN" sz="2000" dirty="0" smtClean="0">
                <a:latin typeface="+mn-ea"/>
              </a:rPr>
              <a:t>6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数字签名</a:t>
            </a:r>
            <a:r>
              <a:rPr lang="en-US" altLang="zh-CN" sz="2000" dirty="0" smtClean="0">
                <a:latin typeface="+mn-ea"/>
              </a:rPr>
              <a:t>6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签名验证</a:t>
            </a:r>
            <a:r>
              <a:rPr lang="en-US" altLang="zh-CN" sz="2000" dirty="0" smtClean="0">
                <a:latin typeface="+mn-ea"/>
              </a:rPr>
              <a:t>41</a:t>
            </a:r>
            <a:r>
              <a:rPr lang="zh-CN" altLang="en-US" sz="2000" dirty="0" smtClean="0">
                <a:latin typeface="+mn-ea"/>
              </a:rPr>
              <a:t>次</a:t>
            </a:r>
            <a:r>
              <a:rPr lang="en-US" altLang="zh-CN" sz="2000" dirty="0" smtClean="0">
                <a:latin typeface="+mn-ea"/>
              </a:rPr>
              <a:t>/S</a:t>
            </a:r>
            <a:r>
              <a:rPr lang="zh-CN" altLang="en-US" sz="2000" dirty="0" smtClean="0">
                <a:latin typeface="+mn-ea"/>
              </a:rPr>
              <a:t>，密钥对生成</a:t>
            </a:r>
            <a:r>
              <a:rPr lang="en-US" altLang="zh-CN" sz="2000" dirty="0" err="1" smtClean="0">
                <a:latin typeface="+mn-ea"/>
              </a:rPr>
              <a:t>9.82S</a:t>
            </a:r>
            <a:r>
              <a:rPr lang="en-US" altLang="zh-CN" sz="2000" dirty="0" smtClean="0">
                <a:latin typeface="+mn-ea"/>
              </a:rPr>
              <a:t>/</a:t>
            </a:r>
            <a:r>
              <a:rPr lang="zh-CN" altLang="en-US" sz="2000" dirty="0" smtClean="0">
                <a:latin typeface="+mn-ea"/>
              </a:rPr>
              <a:t>次</a:t>
            </a:r>
          </a:p>
        </p:txBody>
      </p:sp>
      <p:grpSp>
        <p:nvGrpSpPr>
          <p:cNvPr id="2" name="组合 9"/>
          <p:cNvGrpSpPr/>
          <p:nvPr/>
        </p:nvGrpSpPr>
        <p:grpSpPr>
          <a:xfrm>
            <a:off x="571387" y="1140867"/>
            <a:ext cx="3047625" cy="499140"/>
            <a:chOff x="1160" y="0"/>
            <a:chExt cx="2373943" cy="576064"/>
          </a:xfrm>
        </p:grpSpPr>
        <p:sp>
          <p:nvSpPr>
            <p:cNvPr id="11" name="燕尾形 10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特点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76149" y="1766466"/>
            <a:ext cx="11206290" cy="4680520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/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en-US" altLang="zh-CN" sz="5200" b="1" dirty="0" smtClean="0"/>
              <a:t>CPU </a:t>
            </a:r>
            <a:r>
              <a:rPr lang="zh-CN" altLang="en-US" sz="5200" b="1" dirty="0" smtClean="0"/>
              <a:t>内部寄存器数据保护</a:t>
            </a:r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zh-CN" altLang="en-US" sz="5200" b="1" dirty="0" smtClean="0"/>
              <a:t>存储器访问权限保护机制</a:t>
            </a:r>
            <a:endParaRPr lang="en-US" altLang="zh-CN" sz="5200" b="1" dirty="0" smtClean="0"/>
          </a:p>
          <a:p>
            <a:pPr lvl="1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5200" dirty="0" err="1" smtClean="0"/>
              <a:t>SMPU</a:t>
            </a:r>
            <a:r>
              <a:rPr lang="zh-CN" altLang="en-US" sz="5200" dirty="0" smtClean="0"/>
              <a:t>与</a:t>
            </a:r>
            <a:r>
              <a:rPr lang="en-US" altLang="zh-CN" sz="5200" dirty="0" err="1" smtClean="0"/>
              <a:t>EMPU</a:t>
            </a:r>
            <a:r>
              <a:rPr lang="zh-CN" altLang="en-US" sz="5200" dirty="0" smtClean="0"/>
              <a:t>双重存储保护单元模块，确保安全算法的密钥不出芯片</a:t>
            </a:r>
            <a:endParaRPr lang="en-US" altLang="zh-CN" sz="5200" dirty="0" smtClean="0"/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en-US" altLang="zh-CN" sz="5200" b="1" dirty="0" err="1" smtClean="0"/>
              <a:t>NorFlash</a:t>
            </a:r>
            <a:r>
              <a:rPr lang="zh-CN" altLang="en-US" sz="5200" b="1" dirty="0" smtClean="0"/>
              <a:t>数据保护</a:t>
            </a:r>
            <a:endParaRPr lang="en-US" altLang="zh-CN" sz="5200" b="1" dirty="0" smtClean="0"/>
          </a:p>
          <a:p>
            <a:pPr lvl="1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5200" dirty="0" smtClean="0"/>
              <a:t>芯片提供特殊的算法支持 </a:t>
            </a:r>
            <a:r>
              <a:rPr lang="en-US" altLang="zh-CN" sz="5200" dirty="0" err="1" smtClean="0"/>
              <a:t>NVM</a:t>
            </a:r>
            <a:r>
              <a:rPr lang="en-US" altLang="zh-CN" sz="5200" dirty="0" smtClean="0"/>
              <a:t> </a:t>
            </a:r>
            <a:r>
              <a:rPr lang="zh-CN" altLang="en-US" sz="5200" dirty="0" smtClean="0"/>
              <a:t>数据加密和地址乱序，使 </a:t>
            </a:r>
            <a:r>
              <a:rPr lang="en-US" altLang="zh-CN" sz="5200" dirty="0" err="1" smtClean="0"/>
              <a:t>NVM</a:t>
            </a:r>
            <a:r>
              <a:rPr lang="en-US" altLang="zh-CN" sz="5200" dirty="0" smtClean="0"/>
              <a:t> </a:t>
            </a:r>
            <a:r>
              <a:rPr lang="zh-CN" altLang="en-US" sz="5200" dirty="0" smtClean="0"/>
              <a:t>中的数据受到保护</a:t>
            </a:r>
            <a:endParaRPr lang="en-US" altLang="zh-CN" sz="5200" b="1" dirty="0" smtClean="0"/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zh-CN" altLang="en-US" sz="5200" b="1" dirty="0" smtClean="0"/>
              <a:t>内部</a:t>
            </a:r>
            <a:r>
              <a:rPr lang="en-US" altLang="zh-CN" sz="5200" b="1" dirty="0" smtClean="0"/>
              <a:t>RAM</a:t>
            </a:r>
            <a:r>
              <a:rPr lang="zh-CN" altLang="en-US" sz="5200" b="1" dirty="0" smtClean="0"/>
              <a:t>数据保护</a:t>
            </a:r>
            <a:endParaRPr lang="en-US" altLang="zh-CN" sz="5200" dirty="0" smtClean="0"/>
          </a:p>
          <a:p>
            <a:pPr lvl="1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5200" dirty="0" smtClean="0"/>
              <a:t>提供特殊的算法支持 </a:t>
            </a:r>
            <a:r>
              <a:rPr lang="en-US" altLang="zh-CN" sz="5200" dirty="0" smtClean="0"/>
              <a:t>RAM </a:t>
            </a:r>
            <a:r>
              <a:rPr lang="zh-CN" altLang="en-US" sz="5200" dirty="0" smtClean="0"/>
              <a:t>数据加密和（或）地址乱序，使 </a:t>
            </a:r>
            <a:r>
              <a:rPr lang="en-US" altLang="zh-CN" sz="5200" dirty="0" smtClean="0"/>
              <a:t>RAM </a:t>
            </a:r>
            <a:r>
              <a:rPr lang="zh-CN" altLang="en-US" sz="5200" dirty="0" smtClean="0"/>
              <a:t>中数据受到保护。</a:t>
            </a:r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zh-CN" altLang="en-US" sz="5200" b="1" dirty="0" smtClean="0"/>
              <a:t>支持安全算法区保护且容量可配置</a:t>
            </a:r>
            <a:r>
              <a:rPr lang="zh-CN" altLang="en-US" sz="5200" dirty="0" smtClean="0"/>
              <a:t>（</a:t>
            </a:r>
            <a:r>
              <a:rPr lang="zh-CN" altLang="en-US" sz="5200" dirty="0" smtClean="0">
                <a:latin typeface="+mn-ea"/>
              </a:rPr>
              <a:t>最大</a:t>
            </a:r>
            <a:r>
              <a:rPr lang="en-US" altLang="zh-CN" sz="5200" dirty="0" err="1" smtClean="0">
                <a:latin typeface="+mn-ea"/>
              </a:rPr>
              <a:t>128KB</a:t>
            </a:r>
            <a:r>
              <a:rPr lang="zh-CN" altLang="en-US" sz="5200" dirty="0" smtClean="0"/>
              <a:t>）</a:t>
            </a:r>
            <a:endParaRPr lang="en-US" altLang="zh-CN" sz="5200" dirty="0" smtClean="0"/>
          </a:p>
          <a:p>
            <a:pPr lvl="1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5200" dirty="0" smtClean="0"/>
              <a:t>固件程序可配置一块 </a:t>
            </a:r>
            <a:r>
              <a:rPr lang="en-US" altLang="zh-CN" sz="5200" dirty="0" err="1" smtClean="0"/>
              <a:t>NVM</a:t>
            </a:r>
            <a:r>
              <a:rPr lang="en-US" altLang="zh-CN" sz="5200" dirty="0" smtClean="0"/>
              <a:t> </a:t>
            </a:r>
            <a:r>
              <a:rPr lang="zh-CN" altLang="en-US" sz="5200" dirty="0" smtClean="0"/>
              <a:t>数据区作为安全算法区，用于下载的安全算法库。对于这块 </a:t>
            </a:r>
            <a:r>
              <a:rPr lang="en-US" altLang="zh-CN" sz="5200" dirty="0" err="1" smtClean="0"/>
              <a:t>NVM</a:t>
            </a:r>
            <a:r>
              <a:rPr lang="zh-CN" altLang="en-US" sz="5200" dirty="0" smtClean="0"/>
              <a:t>，固件程序可以读、写、执行，用户程序只可执行。安全算法区是否存在、位置和大小可由固件程序进行配置。</a:t>
            </a:r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zh-CN" altLang="en-US" sz="5200" b="1" dirty="0" smtClean="0"/>
              <a:t>硬件真随机数</a:t>
            </a:r>
            <a:endParaRPr lang="en-US" altLang="zh-CN" sz="5200" b="1" dirty="0" smtClean="0"/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zh-CN" altLang="en-US" sz="5200" b="1" dirty="0" smtClean="0"/>
              <a:t>硬件唯一序列号（</a:t>
            </a:r>
            <a:r>
              <a:rPr lang="en-US" altLang="zh-CN" sz="5200" b="1" dirty="0" smtClean="0">
                <a:latin typeface="华文楷体" pitchFamily="2" charset="-122"/>
                <a:ea typeface="华文楷体" pitchFamily="2" charset="-122"/>
              </a:rPr>
              <a:t>80</a:t>
            </a:r>
            <a:r>
              <a:rPr lang="en-US" altLang="zh-CN" sz="5200" b="1" dirty="0" smtClean="0"/>
              <a:t>bit</a:t>
            </a:r>
            <a:r>
              <a:rPr lang="zh-CN" altLang="en-US" sz="5200" b="1" dirty="0" smtClean="0"/>
              <a:t>）</a:t>
            </a:r>
          </a:p>
          <a:p>
            <a:pPr>
              <a:lnSpc>
                <a:spcPct val="120000"/>
              </a:lnSpc>
              <a:buClr>
                <a:srgbClr val="0066FF"/>
              </a:buClr>
              <a:buFont typeface="Wingdings" pitchFamily="2" charset="2"/>
              <a:buChar char="n"/>
            </a:pPr>
            <a:r>
              <a:rPr lang="zh-CN" altLang="en-US" sz="5200" b="1" dirty="0" smtClean="0"/>
              <a:t>电压、温度、频率检测</a:t>
            </a:r>
            <a:endParaRPr kumimoji="0" lang="en-US" altLang="zh-CN" sz="17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2" name="组合 9"/>
          <p:cNvGrpSpPr/>
          <p:nvPr/>
        </p:nvGrpSpPr>
        <p:grpSpPr>
          <a:xfrm>
            <a:off x="571387" y="1140867"/>
            <a:ext cx="3238101" cy="499140"/>
            <a:chOff x="1160" y="0"/>
            <a:chExt cx="2373943" cy="576064"/>
          </a:xfrm>
        </p:grpSpPr>
        <p:sp>
          <p:nvSpPr>
            <p:cNvPr id="11" name="燕尾形 10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安全措施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38055" y="2013976"/>
            <a:ext cx="10105767" cy="4107180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latin typeface="+mn-ea"/>
              </a:rPr>
              <a:t>工作温度：</a:t>
            </a:r>
            <a:r>
              <a:rPr lang="en-US" altLang="zh-CN" dirty="0" smtClean="0">
                <a:latin typeface="+mn-ea"/>
              </a:rPr>
              <a:t>-40</a:t>
            </a:r>
            <a:r>
              <a:rPr lang="zh-CN" altLang="en-US" dirty="0" smtClean="0">
                <a:latin typeface="+mn-ea"/>
              </a:rPr>
              <a:t>℃</a:t>
            </a:r>
            <a:r>
              <a:rPr lang="en-US" altLang="zh-CN" dirty="0" smtClean="0">
                <a:latin typeface="+mn-ea"/>
              </a:rPr>
              <a:t> ~85℃</a:t>
            </a:r>
            <a:endParaRPr lang="zh-CN" altLang="en-US" dirty="0" smtClean="0">
              <a:latin typeface="+mn-ea"/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latin typeface="+mn-ea"/>
              </a:rPr>
              <a:t>存储温度：</a:t>
            </a:r>
            <a:r>
              <a:rPr lang="en-US" altLang="zh-CN" dirty="0" smtClean="0">
                <a:latin typeface="+mn-ea"/>
              </a:rPr>
              <a:t>-40</a:t>
            </a:r>
            <a:r>
              <a:rPr lang="zh-CN" altLang="en-US" dirty="0" smtClean="0">
                <a:latin typeface="+mn-ea"/>
              </a:rPr>
              <a:t>℃</a:t>
            </a:r>
            <a:r>
              <a:rPr lang="en-US" altLang="zh-CN" dirty="0" smtClean="0">
                <a:latin typeface="+mn-ea"/>
              </a:rPr>
              <a:t> ~125℃</a:t>
            </a:r>
            <a:endParaRPr lang="zh-CN" altLang="en-US" dirty="0" smtClean="0">
              <a:latin typeface="+mn-ea"/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latin typeface="+mn-ea"/>
              </a:rPr>
              <a:t>工作电压：</a:t>
            </a:r>
            <a:r>
              <a:rPr lang="en-US" altLang="zh-CN" dirty="0" smtClean="0">
                <a:latin typeface="+mn-ea"/>
              </a:rPr>
              <a:t>1.62V~5.5V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latin typeface="+mn-ea"/>
              </a:rPr>
              <a:t>功耗：正常工作模式 </a:t>
            </a:r>
            <a:r>
              <a:rPr lang="en-US" altLang="zh-CN" dirty="0" smtClean="0">
                <a:latin typeface="+mn-ea"/>
              </a:rPr>
              <a:t>10mA</a:t>
            </a:r>
            <a:r>
              <a:rPr lang="zh-CN" altLang="en-US" dirty="0" smtClean="0">
                <a:latin typeface="+mn-ea"/>
              </a:rPr>
              <a:t> </a:t>
            </a:r>
            <a:endParaRPr lang="en-US" altLang="zh-CN" dirty="0" smtClean="0">
              <a:latin typeface="+mn-ea"/>
            </a:endParaRPr>
          </a:p>
          <a:p>
            <a:pPr>
              <a:buNone/>
            </a:pPr>
            <a:r>
              <a:rPr lang="zh-CN" altLang="en-US" dirty="0" smtClean="0">
                <a:latin typeface="+mn-ea"/>
              </a:rPr>
              <a:t>        低功耗模式   </a:t>
            </a:r>
            <a:r>
              <a:rPr lang="en-US" altLang="zh-CN" dirty="0" smtClean="0">
                <a:latin typeface="+mn-ea"/>
              </a:rPr>
              <a:t>50uA</a:t>
            </a:r>
            <a:endParaRPr lang="zh-CN" altLang="en-US" dirty="0" smtClean="0">
              <a:latin typeface="+mn-ea"/>
            </a:endParaRPr>
          </a:p>
          <a:p>
            <a:pPr>
              <a:buFont typeface="Wingdings" pitchFamily="2" charset="2"/>
              <a:buChar char="u"/>
            </a:pPr>
            <a:r>
              <a:rPr lang="en-US" altLang="zh-CN" dirty="0" smtClean="0">
                <a:latin typeface="+mn-ea"/>
              </a:rPr>
              <a:t>ESD &gt; 5000V</a:t>
            </a:r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HBM</a:t>
            </a:r>
            <a:r>
              <a:rPr lang="zh-CN" altLang="en-US" dirty="0" smtClean="0">
                <a:latin typeface="+mn-ea"/>
              </a:rPr>
              <a:t>）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grpSp>
        <p:nvGrpSpPr>
          <p:cNvPr id="2" name="组合 8"/>
          <p:cNvGrpSpPr/>
          <p:nvPr/>
        </p:nvGrpSpPr>
        <p:grpSpPr>
          <a:xfrm>
            <a:off x="571387" y="1140867"/>
            <a:ext cx="2857148" cy="499140"/>
            <a:chOff x="1160" y="0"/>
            <a:chExt cx="2373943" cy="576064"/>
          </a:xfrm>
        </p:grpSpPr>
        <p:sp>
          <p:nvSpPr>
            <p:cNvPr id="10" name="燕尾形 9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技术参数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19" name="灯片编号占位符 3"/>
          <p:cNvSpPr txBox="1">
            <a:spLocks/>
          </p:cNvSpPr>
          <p:nvPr/>
        </p:nvSpPr>
        <p:spPr>
          <a:xfrm>
            <a:off x="8736463" y="6344579"/>
            <a:ext cx="2844430" cy="364449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71387" y="1140867"/>
            <a:ext cx="3238101" cy="499140"/>
            <a:chOff x="1160" y="0"/>
            <a:chExt cx="2373943" cy="576064"/>
          </a:xfrm>
        </p:grpSpPr>
        <p:sp>
          <p:nvSpPr>
            <p:cNvPr id="32" name="燕尾形 31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优势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1333293" y="1925230"/>
            <a:ext cx="780953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400" dirty="0" smtClean="0"/>
              <a:t>自主设计，国产安全芯片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400" dirty="0" smtClean="0"/>
              <a:t>专利设计，加密传输速度快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400" dirty="0" smtClean="0"/>
              <a:t>集成国密算法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400" dirty="0" smtClean="0"/>
              <a:t>低功耗</a:t>
            </a:r>
            <a:endParaRPr lang="en-US" altLang="zh-CN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400" dirty="0" smtClean="0"/>
              <a:t>防攻击</a:t>
            </a:r>
          </a:p>
          <a:p>
            <a:pPr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400" dirty="0" smtClean="0"/>
              <a:t>成本低</a:t>
            </a:r>
            <a:endParaRPr lang="en-US" altLang="zh-CN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内容占位符 2"/>
          <p:cNvSpPr>
            <a:spLocks noGrp="1"/>
          </p:cNvSpPr>
          <p:nvPr>
            <p:ph idx="1"/>
          </p:nvPr>
        </p:nvSpPr>
        <p:spPr>
          <a:xfrm>
            <a:off x="5428539" y="998256"/>
            <a:ext cx="5904815" cy="1426114"/>
          </a:xfrm>
        </p:spPr>
        <p:txBody>
          <a:bodyPr>
            <a:normAutofit/>
          </a:bodyPr>
          <a:lstStyle/>
          <a:p>
            <a:pPr lvl="1">
              <a:buFont typeface="Wingdings" pitchFamily="2" charset="2"/>
              <a:buChar char="Ø"/>
            </a:pPr>
            <a:r>
              <a:rPr lang="zh-CN" altLang="en-US" b="1" dirty="0" smtClean="0">
                <a:latin typeface="+mn-ea"/>
              </a:rPr>
              <a:t>三芯片方案简化为两芯片</a:t>
            </a:r>
            <a:endParaRPr lang="en-US" altLang="zh-CN" b="1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b="1" dirty="0" smtClean="0">
                <a:latin typeface="+mn-ea"/>
              </a:rPr>
              <a:t>提高生产成品率，降低</a:t>
            </a:r>
            <a:r>
              <a:rPr lang="zh-CN" altLang="en-US" sz="2000" b="1" dirty="0" smtClean="0">
                <a:latin typeface="+mn-ea"/>
              </a:rPr>
              <a:t>了成本</a:t>
            </a:r>
            <a:endParaRPr lang="en-US" altLang="zh-CN" sz="2000" b="1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提高性能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19" name="灯片编号占位符 3"/>
          <p:cNvSpPr txBox="1">
            <a:spLocks/>
          </p:cNvSpPr>
          <p:nvPr/>
        </p:nvSpPr>
        <p:spPr>
          <a:xfrm>
            <a:off x="8736463" y="6344579"/>
            <a:ext cx="2844430" cy="364449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C913308-F349-4B6D-A68A-DD1791B4A57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30"/>
          <p:cNvGrpSpPr/>
          <p:nvPr/>
        </p:nvGrpSpPr>
        <p:grpSpPr>
          <a:xfrm>
            <a:off x="571387" y="1140867"/>
            <a:ext cx="3238101" cy="499140"/>
            <a:chOff x="1160" y="0"/>
            <a:chExt cx="2373943" cy="576064"/>
          </a:xfrm>
        </p:grpSpPr>
        <p:sp>
          <p:nvSpPr>
            <p:cNvPr id="32" name="燕尾形 31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优势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33"/>
          <p:cNvGrpSpPr/>
          <p:nvPr/>
        </p:nvGrpSpPr>
        <p:grpSpPr>
          <a:xfrm>
            <a:off x="6190445" y="2353064"/>
            <a:ext cx="5142866" cy="3993120"/>
            <a:chOff x="500034" y="1857364"/>
            <a:chExt cx="3857652" cy="4000528"/>
          </a:xfrm>
        </p:grpSpPr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1293783" y="2928934"/>
              <a:ext cx="1800225" cy="431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dirty="0">
                  <a:sym typeface="Calibri" pitchFamily="34" charset="0"/>
                </a:rPr>
                <a:t>API</a:t>
              </a:r>
              <a:endParaRPr lang="zh-CN" altLang="en-US" dirty="0"/>
            </a:p>
          </p:txBody>
        </p:sp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500034" y="3643314"/>
              <a:ext cx="3857652" cy="22145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ym typeface="宋体" charset="-122"/>
              </a:endParaRPr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717521" y="4273566"/>
              <a:ext cx="1655762" cy="129540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sym typeface="宋体" charset="-122"/>
              </a:endParaRPr>
            </a:p>
            <a:p>
              <a:pPr algn="ctr"/>
              <a:r>
                <a:rPr lang="zh-CN" altLang="en-US">
                  <a:sym typeface="宋体" charset="-122"/>
                </a:rPr>
                <a:t>安全芯片</a:t>
              </a:r>
              <a:endParaRPr lang="zh-CN" altLang="en-US"/>
            </a:p>
          </p:txBody>
        </p:sp>
        <p:sp>
          <p:nvSpPr>
            <p:cNvPr id="25" name="Rectangle 9"/>
            <p:cNvSpPr>
              <a:spLocks noChangeArrowheads="1"/>
            </p:cNvSpPr>
            <p:nvPr/>
          </p:nvSpPr>
          <p:spPr bwMode="auto">
            <a:xfrm>
              <a:off x="717521" y="4273566"/>
              <a:ext cx="1223962" cy="4318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ym typeface="Calibri" pitchFamily="34" charset="0"/>
                </a:rPr>
                <a:t>SD</a:t>
              </a:r>
              <a:r>
                <a:rPr lang="zh-CN" altLang="en-US">
                  <a:sym typeface="宋体" charset="-122"/>
                </a:rPr>
                <a:t>控制器</a:t>
              </a:r>
              <a:endParaRPr lang="zh-CN" altLang="en-US"/>
            </a:p>
          </p:txBody>
        </p:sp>
        <p:sp>
          <p:nvSpPr>
            <p:cNvPr id="26" name="Rectangle 10"/>
            <p:cNvSpPr>
              <a:spLocks noChangeArrowheads="1"/>
            </p:cNvSpPr>
            <p:nvPr/>
          </p:nvSpPr>
          <p:spPr bwMode="auto">
            <a:xfrm>
              <a:off x="2733646" y="4489466"/>
              <a:ext cx="1152525" cy="5032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ym typeface="Calibri" pitchFamily="34" charset="0"/>
                </a:rPr>
                <a:t>Flash</a:t>
              </a:r>
              <a:r>
                <a:rPr lang="zh-CN" altLang="en-US">
                  <a:sym typeface="宋体" charset="-122"/>
                </a:rPr>
                <a:t>存储</a:t>
              </a:r>
              <a:endParaRPr lang="zh-CN" altLang="en-US"/>
            </a:p>
          </p:txBody>
        </p:sp>
        <p:sp>
          <p:nvSpPr>
            <p:cNvPr id="27" name="AutoShape 11"/>
            <p:cNvSpPr>
              <a:spLocks noChangeArrowheads="1"/>
            </p:cNvSpPr>
            <p:nvPr/>
          </p:nvSpPr>
          <p:spPr bwMode="auto">
            <a:xfrm>
              <a:off x="1220758" y="3286124"/>
              <a:ext cx="287338" cy="1225550"/>
            </a:xfrm>
            <a:prstGeom prst="curvedRightArrow">
              <a:avLst>
                <a:gd name="adj1" fmla="val 85383"/>
                <a:gd name="adj2" fmla="val 170805"/>
                <a:gd name="adj3" fmla="val 33329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ym typeface="宋体" charset="-122"/>
              </a:endParaRPr>
            </a:p>
          </p:txBody>
        </p:sp>
        <p:sp>
          <p:nvSpPr>
            <p:cNvPr id="28" name="AutoShape 12"/>
            <p:cNvSpPr>
              <a:spLocks noChangeArrowheads="1"/>
            </p:cNvSpPr>
            <p:nvPr/>
          </p:nvSpPr>
          <p:spPr bwMode="auto">
            <a:xfrm rot="11436594">
              <a:off x="1804958" y="3296110"/>
              <a:ext cx="207963" cy="1071562"/>
            </a:xfrm>
            <a:prstGeom prst="curvedRightArrow">
              <a:avLst>
                <a:gd name="adj1" fmla="val 103244"/>
                <a:gd name="adj2" fmla="val 206488"/>
                <a:gd name="adj3" fmla="val 33329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ym typeface="宋体" charset="-122"/>
              </a:endParaRPr>
            </a:p>
          </p:txBody>
        </p:sp>
        <p:sp>
          <p:nvSpPr>
            <p:cNvPr id="29" name="AutoShape 13"/>
            <p:cNvSpPr>
              <a:spLocks noChangeArrowheads="1"/>
            </p:cNvSpPr>
            <p:nvPr/>
          </p:nvSpPr>
          <p:spPr bwMode="auto">
            <a:xfrm rot="16200000" flipH="1">
              <a:off x="2339152" y="3731435"/>
              <a:ext cx="287337" cy="1441450"/>
            </a:xfrm>
            <a:prstGeom prst="curvedRightArrow">
              <a:avLst>
                <a:gd name="adj1" fmla="val 104233"/>
                <a:gd name="adj2" fmla="val 204472"/>
                <a:gd name="adj3" fmla="val 7215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ym typeface="宋体" charset="-122"/>
              </a:endParaRPr>
            </a:p>
          </p:txBody>
        </p:sp>
        <p:sp>
          <p:nvSpPr>
            <p:cNvPr id="38" name="十角星 37"/>
            <p:cNvSpPr/>
            <p:nvPr/>
          </p:nvSpPr>
          <p:spPr>
            <a:xfrm>
              <a:off x="1000100" y="1857364"/>
              <a:ext cx="2214578" cy="928694"/>
            </a:xfrm>
            <a:prstGeom prst="star10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安全</a:t>
              </a:r>
              <a:r>
                <a:rPr lang="en-US" b="1" dirty="0" smtClean="0"/>
                <a:t>SD/TF</a:t>
              </a:r>
              <a:r>
                <a:rPr lang="zh-CN" altLang="en-US" b="1" dirty="0" smtClean="0"/>
                <a:t>卡两颗芯片</a:t>
              </a:r>
              <a:endParaRPr lang="zh-CN" altLang="en-US" b="1" dirty="0"/>
            </a:p>
          </p:txBody>
        </p:sp>
      </p:grpSp>
      <p:grpSp>
        <p:nvGrpSpPr>
          <p:cNvPr id="5" name="组合 19"/>
          <p:cNvGrpSpPr/>
          <p:nvPr/>
        </p:nvGrpSpPr>
        <p:grpSpPr>
          <a:xfrm>
            <a:off x="571388" y="2353089"/>
            <a:ext cx="4952351" cy="4064401"/>
            <a:chOff x="5005446" y="1857364"/>
            <a:chExt cx="3714747" cy="4071942"/>
          </a:xfrm>
        </p:grpSpPr>
        <p:pic>
          <p:nvPicPr>
            <p:cNvPr id="21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005446" y="2714620"/>
              <a:ext cx="3714747" cy="32146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十角星 17"/>
            <p:cNvSpPr/>
            <p:nvPr/>
          </p:nvSpPr>
          <p:spPr>
            <a:xfrm>
              <a:off x="5715008" y="1857364"/>
              <a:ext cx="2428892" cy="857256"/>
            </a:xfrm>
            <a:prstGeom prst="star10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传统安全</a:t>
              </a:r>
              <a:r>
                <a:rPr lang="en-US" b="1" dirty="0" smtClean="0"/>
                <a:t>SD/TF</a:t>
              </a:r>
              <a:r>
                <a:rPr lang="zh-CN" altLang="en-US" b="1" dirty="0" smtClean="0"/>
                <a:t>卡三颗芯片</a:t>
              </a:r>
              <a:endParaRPr lang="zh-CN" altLang="en-US" b="1" dirty="0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1863" y="1782620"/>
            <a:ext cx="10971372" cy="1426114"/>
          </a:xfrm>
        </p:spPr>
        <p:txBody>
          <a:bodyPr/>
          <a:lstStyle/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三芯片方案简化为两芯片</a:t>
            </a:r>
            <a:endParaRPr lang="en-US" altLang="zh-CN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latin typeface="+mn-ea"/>
              </a:rPr>
              <a:t>提高生产成品率，降低</a:t>
            </a:r>
            <a:r>
              <a:rPr lang="zh-CN" altLang="en-US" sz="2000" dirty="0" smtClean="0">
                <a:latin typeface="+mn-ea"/>
              </a:rPr>
              <a:t>了成本</a:t>
            </a:r>
            <a:endParaRPr lang="en-US" altLang="zh-CN" sz="2000" dirty="0" smtClean="0">
              <a:latin typeface="+mn-ea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sz="2000" dirty="0" smtClean="0">
                <a:latin typeface="+mn-ea"/>
              </a:rPr>
              <a:t>提高性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5" name="图片 3" descr="C:\Documents and Settings\zhoupeng\Application Data\Tencent\Users\54760369\QQ\WinTemp\RichOle\DQYL74@0S2JV%QA[GO4ZMT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1863" y="3066121"/>
            <a:ext cx="4246010" cy="2756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4" descr="C:\Documents and Settings\zhoupeng\Application Data\Tencent\Users\54760369\QQ\WinTemp\RichOle\65S7A6)K9DYOAI@IS9EAB$X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45719" y="3368792"/>
            <a:ext cx="2660304" cy="2356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右箭头 6"/>
          <p:cNvSpPr/>
          <p:nvPr/>
        </p:nvSpPr>
        <p:spPr>
          <a:xfrm>
            <a:off x="5177779" y="4345104"/>
            <a:ext cx="2687949" cy="5433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571387" y="1140867"/>
            <a:ext cx="3047625" cy="499140"/>
            <a:chOff x="1160" y="0"/>
            <a:chExt cx="2373943" cy="576064"/>
          </a:xfrm>
        </p:grpSpPr>
        <p:sp>
          <p:nvSpPr>
            <p:cNvPr id="9" name="燕尾形 8"/>
            <p:cNvSpPr/>
            <p:nvPr/>
          </p:nvSpPr>
          <p:spPr>
            <a:xfrm>
              <a:off x="1160" y="0"/>
              <a:ext cx="2373943" cy="576064"/>
            </a:xfrm>
            <a:prstGeom prst="chevron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燕尾形 4"/>
            <p:cNvSpPr/>
            <p:nvPr/>
          </p:nvSpPr>
          <p:spPr>
            <a:xfrm>
              <a:off x="289192" y="0"/>
              <a:ext cx="1797879" cy="57606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6015" tIns="38672" rIns="38672" bIns="38672" numCol="1" spcCol="1270" anchor="ctr" anchorCtr="0">
              <a:noAutofit/>
            </a:bodyPr>
            <a:lstStyle/>
            <a:p>
              <a:pPr>
                <a:buNone/>
              </a:pPr>
              <a:r>
                <a:rPr lang="zh-CN" altLang="en-US" sz="2400" b="1" dirty="0" smtClean="0">
                  <a:solidFill>
                    <a:schemeClr val="tx1"/>
                  </a:solidFill>
                </a:rPr>
                <a:t>芯片优势</a:t>
              </a:r>
              <a:endParaRPr lang="en-US" altLang="zh-CN" sz="2400" b="1" dirty="0" smtClean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172</TotalTime>
  <Words>908</Words>
  <Application>Microsoft Office PowerPoint</Application>
  <PresentationFormat>自定义</PresentationFormat>
  <Paragraphs>170</Paragraphs>
  <Slides>20</Slides>
  <Notes>0</Notes>
  <HiddenSlides>2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流畅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SDKEY</vt:lpstr>
      <vt:lpstr>U盘KEY平台</vt:lpstr>
      <vt:lpstr>幻灯片 18</vt:lpstr>
      <vt:lpstr>幻灯片 19</vt:lpstr>
      <vt:lpstr>幻灯片 20</vt:lpstr>
    </vt:vector>
  </TitlesOfParts>
  <Company>wisecte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S08SD548安全芯片</dc:title>
  <dc:creator>renpengfei</dc:creator>
  <cp:lastModifiedBy>Administrator</cp:lastModifiedBy>
  <cp:revision>639</cp:revision>
  <dcterms:created xsi:type="dcterms:W3CDTF">2011-11-22T09:37:25Z</dcterms:created>
  <dcterms:modified xsi:type="dcterms:W3CDTF">2015-12-30T03:19:38Z</dcterms:modified>
</cp:coreProperties>
</file>